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3FFD56" w14:textId="1121BA80" w:rsidR="009F7EF1" w:rsidRDefault="007568C1" w:rsidP="007568C1">
      <w:pPr>
        <w:pStyle w:val="1"/>
        <w:ind w:firstLine="883"/>
      </w:pPr>
      <w:r w:rsidRPr="007568C1">
        <w:t>Decision tree</w:t>
      </w:r>
    </w:p>
    <w:p w14:paraId="55FC7A6B" w14:textId="1A22A5B7" w:rsidR="007568C1" w:rsidRPr="007568C1" w:rsidRDefault="007568C1" w:rsidP="007568C1">
      <w:pPr>
        <w:ind w:firstLine="480"/>
        <w:jc w:val="center"/>
        <w:rPr>
          <w:i/>
          <w:iCs/>
        </w:rPr>
      </w:pPr>
      <w:r w:rsidRPr="007568C1">
        <w:rPr>
          <w:rFonts w:hint="eastAsia"/>
          <w:i/>
          <w:iCs/>
        </w:rPr>
        <w:t>S</w:t>
      </w:r>
      <w:r w:rsidRPr="007568C1">
        <w:rPr>
          <w:i/>
          <w:iCs/>
        </w:rPr>
        <w:t>ONG JIANXING</w:t>
      </w:r>
    </w:p>
    <w:p w14:paraId="3E3C0A83" w14:textId="4CE9070D" w:rsidR="007568C1" w:rsidRDefault="007568C1" w:rsidP="007568C1">
      <w:pPr>
        <w:ind w:firstLine="480"/>
        <w:jc w:val="left"/>
      </w:pPr>
      <w:r>
        <w:t xml:space="preserve">Data: </w:t>
      </w:r>
      <w:r w:rsidRPr="007568C1">
        <w:t>weather_norminal.CSV</w:t>
      </w:r>
    </w:p>
    <w:tbl>
      <w:tblPr>
        <w:tblStyle w:val="a3"/>
        <w:tblW w:w="8296" w:type="dxa"/>
        <w:tblInd w:w="551" w:type="dxa"/>
        <w:tblLook w:val="04A0" w:firstRow="1" w:lastRow="0" w:firstColumn="1" w:lastColumn="0" w:noHBand="0" w:noVBand="1"/>
      </w:tblPr>
      <w:tblGrid>
        <w:gridCol w:w="1351"/>
        <w:gridCol w:w="1369"/>
        <w:gridCol w:w="1491"/>
        <w:gridCol w:w="1373"/>
        <w:gridCol w:w="1360"/>
        <w:gridCol w:w="1352"/>
      </w:tblGrid>
      <w:tr w:rsidR="006E3638" w14:paraId="1A8A0492" w14:textId="77777777" w:rsidTr="00387903">
        <w:tc>
          <w:tcPr>
            <w:tcW w:w="1351" w:type="dxa"/>
          </w:tcPr>
          <w:p w14:paraId="47407C9C" w14:textId="70ED6E4D" w:rsidR="006E3638" w:rsidRPr="006E3638" w:rsidRDefault="006E3638" w:rsidP="007568C1">
            <w:pPr>
              <w:ind w:firstLineChars="0" w:firstLine="0"/>
              <w:jc w:val="left"/>
              <w:rPr>
                <w:b/>
                <w:bCs/>
              </w:rPr>
            </w:pPr>
            <w:r w:rsidRPr="006E3638">
              <w:rPr>
                <w:rFonts w:hint="eastAsia"/>
                <w:b/>
                <w:bCs/>
              </w:rPr>
              <w:t>n</w:t>
            </w:r>
            <w:r w:rsidRPr="006E3638">
              <w:rPr>
                <w:b/>
                <w:bCs/>
              </w:rPr>
              <w:t>um</w:t>
            </w:r>
          </w:p>
        </w:tc>
        <w:tc>
          <w:tcPr>
            <w:tcW w:w="1369" w:type="dxa"/>
          </w:tcPr>
          <w:p w14:paraId="0FF948B0" w14:textId="4DE62B39" w:rsidR="006E3638" w:rsidRPr="006E3638" w:rsidRDefault="006E3638" w:rsidP="007568C1">
            <w:pPr>
              <w:ind w:firstLineChars="0" w:firstLine="0"/>
              <w:jc w:val="left"/>
              <w:rPr>
                <w:b/>
                <w:bCs/>
              </w:rPr>
            </w:pPr>
            <w:r w:rsidRPr="006E3638">
              <w:rPr>
                <w:rFonts w:hint="eastAsia"/>
                <w:b/>
                <w:bCs/>
              </w:rPr>
              <w:t>o</w:t>
            </w:r>
            <w:r w:rsidRPr="006E3638">
              <w:rPr>
                <w:b/>
                <w:bCs/>
              </w:rPr>
              <w:t>utlook</w:t>
            </w:r>
          </w:p>
        </w:tc>
        <w:tc>
          <w:tcPr>
            <w:tcW w:w="1491" w:type="dxa"/>
          </w:tcPr>
          <w:p w14:paraId="69663D82" w14:textId="016DA7C7" w:rsidR="006E3638" w:rsidRPr="006E3638" w:rsidRDefault="006E3638" w:rsidP="007568C1">
            <w:pPr>
              <w:ind w:firstLineChars="0" w:firstLine="0"/>
              <w:jc w:val="left"/>
              <w:rPr>
                <w:b/>
                <w:bCs/>
              </w:rPr>
            </w:pPr>
            <w:r w:rsidRPr="006E3638">
              <w:rPr>
                <w:rFonts w:hint="eastAsia"/>
                <w:b/>
                <w:bCs/>
              </w:rPr>
              <w:t>t</w:t>
            </w:r>
            <w:r w:rsidRPr="006E3638">
              <w:rPr>
                <w:b/>
                <w:bCs/>
              </w:rPr>
              <w:t>emperature</w:t>
            </w:r>
          </w:p>
        </w:tc>
        <w:tc>
          <w:tcPr>
            <w:tcW w:w="1373" w:type="dxa"/>
          </w:tcPr>
          <w:p w14:paraId="12529F90" w14:textId="7323B907" w:rsidR="006E3638" w:rsidRPr="006E3638" w:rsidRDefault="006E3638" w:rsidP="007568C1">
            <w:pPr>
              <w:ind w:firstLineChars="0" w:firstLine="0"/>
              <w:jc w:val="left"/>
              <w:rPr>
                <w:b/>
                <w:bCs/>
              </w:rPr>
            </w:pPr>
            <w:r w:rsidRPr="006E3638">
              <w:rPr>
                <w:rFonts w:hint="eastAsia"/>
                <w:b/>
                <w:bCs/>
              </w:rPr>
              <w:t>h</w:t>
            </w:r>
            <w:r w:rsidRPr="006E3638">
              <w:rPr>
                <w:b/>
                <w:bCs/>
              </w:rPr>
              <w:t>umidity</w:t>
            </w:r>
          </w:p>
        </w:tc>
        <w:tc>
          <w:tcPr>
            <w:tcW w:w="1360" w:type="dxa"/>
          </w:tcPr>
          <w:p w14:paraId="06C00A0B" w14:textId="20A9C511" w:rsidR="006E3638" w:rsidRPr="006E3638" w:rsidRDefault="006E3638" w:rsidP="007568C1">
            <w:pPr>
              <w:ind w:firstLineChars="0" w:firstLine="0"/>
              <w:jc w:val="left"/>
              <w:rPr>
                <w:b/>
                <w:bCs/>
              </w:rPr>
            </w:pPr>
            <w:r w:rsidRPr="006E3638">
              <w:rPr>
                <w:rFonts w:hint="eastAsia"/>
                <w:b/>
                <w:bCs/>
              </w:rPr>
              <w:t>w</w:t>
            </w:r>
            <w:r w:rsidRPr="006E3638">
              <w:rPr>
                <w:b/>
                <w:bCs/>
              </w:rPr>
              <w:t>indy</w:t>
            </w:r>
          </w:p>
        </w:tc>
        <w:tc>
          <w:tcPr>
            <w:tcW w:w="1352" w:type="dxa"/>
          </w:tcPr>
          <w:p w14:paraId="104DFA5A" w14:textId="6869117A" w:rsidR="006E3638" w:rsidRPr="006E3638" w:rsidRDefault="006E3638" w:rsidP="007568C1">
            <w:pPr>
              <w:ind w:firstLineChars="0" w:firstLine="0"/>
              <w:jc w:val="left"/>
              <w:rPr>
                <w:b/>
                <w:bCs/>
              </w:rPr>
            </w:pPr>
            <w:r w:rsidRPr="006E3638">
              <w:rPr>
                <w:rFonts w:hint="eastAsia"/>
                <w:b/>
                <w:bCs/>
              </w:rPr>
              <w:t>p</w:t>
            </w:r>
            <w:r w:rsidRPr="006E3638">
              <w:rPr>
                <w:b/>
                <w:bCs/>
              </w:rPr>
              <w:t>lay</w:t>
            </w:r>
          </w:p>
        </w:tc>
      </w:tr>
      <w:tr w:rsidR="006E3638" w14:paraId="1029F699" w14:textId="77777777" w:rsidTr="00387903">
        <w:tc>
          <w:tcPr>
            <w:tcW w:w="1351" w:type="dxa"/>
          </w:tcPr>
          <w:p w14:paraId="3BDE1F85" w14:textId="5C9DFAC4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369" w:type="dxa"/>
          </w:tcPr>
          <w:p w14:paraId="536BF9EC" w14:textId="7DABA33A" w:rsidR="006E3638" w:rsidRDefault="006E3638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s</w:t>
            </w:r>
            <w:r>
              <w:t>unny</w:t>
            </w:r>
          </w:p>
        </w:tc>
        <w:tc>
          <w:tcPr>
            <w:tcW w:w="1491" w:type="dxa"/>
          </w:tcPr>
          <w:p w14:paraId="705FACF2" w14:textId="30A62AA1" w:rsidR="006E3638" w:rsidRDefault="006E3638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h</w:t>
            </w:r>
            <w:r>
              <w:t>ot</w:t>
            </w:r>
          </w:p>
        </w:tc>
        <w:tc>
          <w:tcPr>
            <w:tcW w:w="1373" w:type="dxa"/>
          </w:tcPr>
          <w:p w14:paraId="217AB46E" w14:textId="10A96FE6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h</w:t>
            </w:r>
            <w:r>
              <w:t>igh</w:t>
            </w:r>
          </w:p>
        </w:tc>
        <w:tc>
          <w:tcPr>
            <w:tcW w:w="1360" w:type="dxa"/>
          </w:tcPr>
          <w:p w14:paraId="7B68A4D1" w14:textId="4B58F6AA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F</w:t>
            </w:r>
          </w:p>
        </w:tc>
        <w:tc>
          <w:tcPr>
            <w:tcW w:w="1352" w:type="dxa"/>
          </w:tcPr>
          <w:p w14:paraId="7887E35A" w14:textId="6EF2126E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6E3638" w14:paraId="753A8ADC" w14:textId="77777777" w:rsidTr="00387903">
        <w:tc>
          <w:tcPr>
            <w:tcW w:w="1351" w:type="dxa"/>
          </w:tcPr>
          <w:p w14:paraId="34E60BA6" w14:textId="33AA28CA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1369" w:type="dxa"/>
          </w:tcPr>
          <w:p w14:paraId="78599E64" w14:textId="3CA1E4E7" w:rsidR="006E3638" w:rsidRDefault="006E3638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s</w:t>
            </w:r>
            <w:r>
              <w:t>unny</w:t>
            </w:r>
          </w:p>
        </w:tc>
        <w:tc>
          <w:tcPr>
            <w:tcW w:w="1491" w:type="dxa"/>
          </w:tcPr>
          <w:p w14:paraId="211E6049" w14:textId="3E038070" w:rsidR="006E3638" w:rsidRDefault="006E3638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h</w:t>
            </w:r>
            <w:r>
              <w:t>ot</w:t>
            </w:r>
          </w:p>
        </w:tc>
        <w:tc>
          <w:tcPr>
            <w:tcW w:w="1373" w:type="dxa"/>
          </w:tcPr>
          <w:p w14:paraId="25609109" w14:textId="22197F4B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h</w:t>
            </w:r>
            <w:r>
              <w:t>igh</w:t>
            </w:r>
          </w:p>
        </w:tc>
        <w:tc>
          <w:tcPr>
            <w:tcW w:w="1360" w:type="dxa"/>
          </w:tcPr>
          <w:p w14:paraId="04A8C8CF" w14:textId="2EFBA84F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T</w:t>
            </w:r>
          </w:p>
        </w:tc>
        <w:tc>
          <w:tcPr>
            <w:tcW w:w="1352" w:type="dxa"/>
          </w:tcPr>
          <w:p w14:paraId="5A2C6C10" w14:textId="71882CEA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6E3638" w14:paraId="643EFD24" w14:textId="77777777" w:rsidTr="00387903">
        <w:tc>
          <w:tcPr>
            <w:tcW w:w="1351" w:type="dxa"/>
          </w:tcPr>
          <w:p w14:paraId="61EE0D16" w14:textId="21EBA354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1369" w:type="dxa"/>
          </w:tcPr>
          <w:p w14:paraId="0478E5E1" w14:textId="41C6F539" w:rsidR="006E3638" w:rsidRDefault="006E3638" w:rsidP="007568C1">
            <w:pPr>
              <w:ind w:firstLineChars="0" w:firstLine="0"/>
              <w:jc w:val="left"/>
            </w:pPr>
            <w:r>
              <w:t>Overcast</w:t>
            </w:r>
          </w:p>
        </w:tc>
        <w:tc>
          <w:tcPr>
            <w:tcW w:w="1491" w:type="dxa"/>
          </w:tcPr>
          <w:p w14:paraId="2D1796E5" w14:textId="27631737" w:rsidR="006E3638" w:rsidRDefault="006E3638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h</w:t>
            </w:r>
            <w:r>
              <w:t>ot</w:t>
            </w:r>
          </w:p>
        </w:tc>
        <w:tc>
          <w:tcPr>
            <w:tcW w:w="1373" w:type="dxa"/>
          </w:tcPr>
          <w:p w14:paraId="7D04A4D5" w14:textId="47352B66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h</w:t>
            </w:r>
            <w:r>
              <w:t>igh</w:t>
            </w:r>
          </w:p>
        </w:tc>
        <w:tc>
          <w:tcPr>
            <w:tcW w:w="1360" w:type="dxa"/>
          </w:tcPr>
          <w:p w14:paraId="363470D2" w14:textId="07749C4B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F</w:t>
            </w:r>
          </w:p>
        </w:tc>
        <w:tc>
          <w:tcPr>
            <w:tcW w:w="1352" w:type="dxa"/>
          </w:tcPr>
          <w:p w14:paraId="14D9026E" w14:textId="0D729EE6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</w:tr>
      <w:tr w:rsidR="006E3638" w14:paraId="1ECD3E06" w14:textId="77777777" w:rsidTr="00387903">
        <w:tc>
          <w:tcPr>
            <w:tcW w:w="1351" w:type="dxa"/>
          </w:tcPr>
          <w:p w14:paraId="5F823D58" w14:textId="67E58E1A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1369" w:type="dxa"/>
          </w:tcPr>
          <w:p w14:paraId="22784F0F" w14:textId="4D4CF7B4" w:rsidR="006E3638" w:rsidRDefault="006E3638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r</w:t>
            </w:r>
            <w:r>
              <w:t>ainy</w:t>
            </w:r>
          </w:p>
        </w:tc>
        <w:tc>
          <w:tcPr>
            <w:tcW w:w="1491" w:type="dxa"/>
          </w:tcPr>
          <w:p w14:paraId="7C7DB01D" w14:textId="7EA8C731" w:rsidR="006E3638" w:rsidRDefault="006E3638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m</w:t>
            </w:r>
            <w:r>
              <w:t>ild</w:t>
            </w:r>
          </w:p>
        </w:tc>
        <w:tc>
          <w:tcPr>
            <w:tcW w:w="1373" w:type="dxa"/>
          </w:tcPr>
          <w:p w14:paraId="7CDA352E" w14:textId="5DCEC903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h</w:t>
            </w:r>
            <w:r>
              <w:t>igh</w:t>
            </w:r>
          </w:p>
        </w:tc>
        <w:tc>
          <w:tcPr>
            <w:tcW w:w="1360" w:type="dxa"/>
          </w:tcPr>
          <w:p w14:paraId="5A370E3C" w14:textId="1F9CA890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F</w:t>
            </w:r>
          </w:p>
        </w:tc>
        <w:tc>
          <w:tcPr>
            <w:tcW w:w="1352" w:type="dxa"/>
          </w:tcPr>
          <w:p w14:paraId="0D29FCA0" w14:textId="38E51433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</w:tr>
      <w:tr w:rsidR="006E3638" w14:paraId="7C7597B3" w14:textId="77777777" w:rsidTr="00387903">
        <w:tc>
          <w:tcPr>
            <w:tcW w:w="1351" w:type="dxa"/>
          </w:tcPr>
          <w:p w14:paraId="42D132FD" w14:textId="6C896B50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1369" w:type="dxa"/>
          </w:tcPr>
          <w:p w14:paraId="6E9DE056" w14:textId="13315ACC" w:rsidR="006E3638" w:rsidRDefault="006E3638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r</w:t>
            </w:r>
            <w:r>
              <w:t>ainy</w:t>
            </w:r>
          </w:p>
        </w:tc>
        <w:tc>
          <w:tcPr>
            <w:tcW w:w="1491" w:type="dxa"/>
          </w:tcPr>
          <w:p w14:paraId="39B42792" w14:textId="41EF41E5" w:rsidR="006E3638" w:rsidRDefault="006E3638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c</w:t>
            </w:r>
            <w:r>
              <w:t>ool</w:t>
            </w:r>
          </w:p>
        </w:tc>
        <w:tc>
          <w:tcPr>
            <w:tcW w:w="1373" w:type="dxa"/>
          </w:tcPr>
          <w:p w14:paraId="4F5EEE45" w14:textId="49271A74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  <w:r>
              <w:t>ormal</w:t>
            </w:r>
          </w:p>
        </w:tc>
        <w:tc>
          <w:tcPr>
            <w:tcW w:w="1360" w:type="dxa"/>
          </w:tcPr>
          <w:p w14:paraId="07E7ABEE" w14:textId="57FB6272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F</w:t>
            </w:r>
          </w:p>
        </w:tc>
        <w:tc>
          <w:tcPr>
            <w:tcW w:w="1352" w:type="dxa"/>
          </w:tcPr>
          <w:p w14:paraId="5DBB7B49" w14:textId="4744AACD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</w:tr>
      <w:tr w:rsidR="00387903" w14:paraId="6C6C5A92" w14:textId="77777777" w:rsidTr="00387903">
        <w:tc>
          <w:tcPr>
            <w:tcW w:w="1351" w:type="dxa"/>
          </w:tcPr>
          <w:p w14:paraId="30C9678B" w14:textId="6EE6BD2B" w:rsidR="00387903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1369" w:type="dxa"/>
          </w:tcPr>
          <w:p w14:paraId="399612F8" w14:textId="6ECD5C0D" w:rsidR="00387903" w:rsidRDefault="00387903" w:rsidP="007568C1">
            <w:pPr>
              <w:ind w:firstLineChars="0" w:firstLine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ainy</w:t>
            </w:r>
          </w:p>
        </w:tc>
        <w:tc>
          <w:tcPr>
            <w:tcW w:w="1491" w:type="dxa"/>
          </w:tcPr>
          <w:p w14:paraId="4D6274E8" w14:textId="0058D23A" w:rsidR="00387903" w:rsidRDefault="00387903" w:rsidP="007568C1">
            <w:pPr>
              <w:ind w:firstLineChars="0" w:firstLine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ol</w:t>
            </w:r>
          </w:p>
        </w:tc>
        <w:tc>
          <w:tcPr>
            <w:tcW w:w="1373" w:type="dxa"/>
          </w:tcPr>
          <w:p w14:paraId="552BC6B1" w14:textId="47936B41" w:rsidR="00387903" w:rsidRDefault="00387903" w:rsidP="007568C1">
            <w:pPr>
              <w:ind w:firstLineChars="0" w:firstLine="0"/>
              <w:jc w:val="left"/>
              <w:rPr>
                <w:rFonts w:hint="eastAsia"/>
              </w:rPr>
            </w:pPr>
            <w:r>
              <w:t>normal</w:t>
            </w:r>
          </w:p>
        </w:tc>
        <w:tc>
          <w:tcPr>
            <w:tcW w:w="1360" w:type="dxa"/>
          </w:tcPr>
          <w:p w14:paraId="0B72490C" w14:textId="61FC89DA" w:rsidR="00387903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T</w:t>
            </w:r>
          </w:p>
        </w:tc>
        <w:tc>
          <w:tcPr>
            <w:tcW w:w="1352" w:type="dxa"/>
          </w:tcPr>
          <w:p w14:paraId="3A69158B" w14:textId="102FF5B0" w:rsidR="00387903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6E3638" w14:paraId="42395AB7" w14:textId="77777777" w:rsidTr="00387903">
        <w:tc>
          <w:tcPr>
            <w:tcW w:w="1351" w:type="dxa"/>
          </w:tcPr>
          <w:p w14:paraId="4649BBB7" w14:textId="24F4040C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1369" w:type="dxa"/>
          </w:tcPr>
          <w:p w14:paraId="15B347E8" w14:textId="08026F95" w:rsidR="006E3638" w:rsidRDefault="006E3638" w:rsidP="007568C1">
            <w:pPr>
              <w:ind w:firstLineChars="0" w:firstLine="0"/>
              <w:jc w:val="left"/>
            </w:pPr>
            <w:r>
              <w:t>Overcast</w:t>
            </w:r>
          </w:p>
        </w:tc>
        <w:tc>
          <w:tcPr>
            <w:tcW w:w="1491" w:type="dxa"/>
          </w:tcPr>
          <w:p w14:paraId="19DA3C64" w14:textId="2E629245" w:rsidR="006E3638" w:rsidRDefault="006E3638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c</w:t>
            </w:r>
            <w:r>
              <w:t>ool</w:t>
            </w:r>
          </w:p>
        </w:tc>
        <w:tc>
          <w:tcPr>
            <w:tcW w:w="1373" w:type="dxa"/>
          </w:tcPr>
          <w:p w14:paraId="644B8924" w14:textId="61D46ADB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  <w:r>
              <w:t>ormal</w:t>
            </w:r>
          </w:p>
        </w:tc>
        <w:tc>
          <w:tcPr>
            <w:tcW w:w="1360" w:type="dxa"/>
          </w:tcPr>
          <w:p w14:paraId="40D9087D" w14:textId="30415340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T</w:t>
            </w:r>
          </w:p>
        </w:tc>
        <w:tc>
          <w:tcPr>
            <w:tcW w:w="1352" w:type="dxa"/>
          </w:tcPr>
          <w:p w14:paraId="61277827" w14:textId="30595A88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</w:tr>
      <w:tr w:rsidR="006E3638" w14:paraId="2F738F5E" w14:textId="77777777" w:rsidTr="00387903">
        <w:tc>
          <w:tcPr>
            <w:tcW w:w="1351" w:type="dxa"/>
          </w:tcPr>
          <w:p w14:paraId="2D5A038F" w14:textId="404C09B7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1369" w:type="dxa"/>
          </w:tcPr>
          <w:p w14:paraId="7147600F" w14:textId="2E453225" w:rsidR="006E3638" w:rsidRDefault="006E3638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s</w:t>
            </w:r>
            <w:r>
              <w:t>unny</w:t>
            </w:r>
          </w:p>
        </w:tc>
        <w:tc>
          <w:tcPr>
            <w:tcW w:w="1491" w:type="dxa"/>
          </w:tcPr>
          <w:p w14:paraId="5A3D1ADB" w14:textId="3A3BE3DE" w:rsidR="006E3638" w:rsidRDefault="00387903" w:rsidP="007568C1">
            <w:pPr>
              <w:ind w:firstLineChars="0" w:firstLine="0"/>
              <w:jc w:val="left"/>
            </w:pPr>
            <w:r>
              <w:t>mild</w:t>
            </w:r>
          </w:p>
        </w:tc>
        <w:tc>
          <w:tcPr>
            <w:tcW w:w="1373" w:type="dxa"/>
          </w:tcPr>
          <w:p w14:paraId="753C23B0" w14:textId="29A3C756" w:rsidR="006E3638" w:rsidRDefault="00387903" w:rsidP="007568C1">
            <w:pPr>
              <w:ind w:firstLineChars="0" w:firstLine="0"/>
              <w:jc w:val="left"/>
            </w:pPr>
            <w:r>
              <w:t>high</w:t>
            </w:r>
          </w:p>
        </w:tc>
        <w:tc>
          <w:tcPr>
            <w:tcW w:w="1360" w:type="dxa"/>
          </w:tcPr>
          <w:p w14:paraId="1F3218DE" w14:textId="55239D09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F</w:t>
            </w:r>
          </w:p>
        </w:tc>
        <w:tc>
          <w:tcPr>
            <w:tcW w:w="1352" w:type="dxa"/>
          </w:tcPr>
          <w:p w14:paraId="5FF0AEEC" w14:textId="1AF10AFA" w:rsidR="006E3638" w:rsidRDefault="00387903" w:rsidP="007568C1">
            <w:pPr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</w:tr>
      <w:tr w:rsidR="006E3638" w14:paraId="33B00FF1" w14:textId="77777777" w:rsidTr="00387903">
        <w:tc>
          <w:tcPr>
            <w:tcW w:w="1351" w:type="dxa"/>
          </w:tcPr>
          <w:p w14:paraId="3A4B278A" w14:textId="401D84A7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9</w:t>
            </w:r>
          </w:p>
        </w:tc>
        <w:tc>
          <w:tcPr>
            <w:tcW w:w="1369" w:type="dxa"/>
          </w:tcPr>
          <w:p w14:paraId="7038BAC3" w14:textId="75835DC5" w:rsidR="006E3638" w:rsidRDefault="006E3638" w:rsidP="006E3638">
            <w:pPr>
              <w:ind w:firstLineChars="0" w:firstLine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unny</w:t>
            </w:r>
          </w:p>
        </w:tc>
        <w:tc>
          <w:tcPr>
            <w:tcW w:w="1491" w:type="dxa"/>
          </w:tcPr>
          <w:p w14:paraId="4B61BEAE" w14:textId="25DC62F4" w:rsidR="006E3638" w:rsidRDefault="00387903" w:rsidP="006E3638">
            <w:pPr>
              <w:ind w:firstLineChars="0" w:firstLine="0"/>
              <w:jc w:val="left"/>
            </w:pPr>
            <w:r>
              <w:t>cool</w:t>
            </w:r>
          </w:p>
        </w:tc>
        <w:tc>
          <w:tcPr>
            <w:tcW w:w="1373" w:type="dxa"/>
          </w:tcPr>
          <w:p w14:paraId="7FDCEC27" w14:textId="73D11993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  <w:r>
              <w:t>ormal</w:t>
            </w:r>
          </w:p>
        </w:tc>
        <w:tc>
          <w:tcPr>
            <w:tcW w:w="1360" w:type="dxa"/>
          </w:tcPr>
          <w:p w14:paraId="595C974B" w14:textId="524C337E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F</w:t>
            </w:r>
          </w:p>
        </w:tc>
        <w:tc>
          <w:tcPr>
            <w:tcW w:w="1352" w:type="dxa"/>
          </w:tcPr>
          <w:p w14:paraId="5024ED4A" w14:textId="6EF2E7FF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</w:tr>
      <w:tr w:rsidR="006E3638" w14:paraId="1B29B230" w14:textId="77777777" w:rsidTr="00387903">
        <w:tc>
          <w:tcPr>
            <w:tcW w:w="1351" w:type="dxa"/>
          </w:tcPr>
          <w:p w14:paraId="32E682B6" w14:textId="3295A9FD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369" w:type="dxa"/>
          </w:tcPr>
          <w:p w14:paraId="5031480C" w14:textId="2FA035B7" w:rsidR="006E3638" w:rsidRDefault="006E3638" w:rsidP="006E3638">
            <w:pPr>
              <w:ind w:firstLineChars="0" w:firstLine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ainy</w:t>
            </w:r>
          </w:p>
        </w:tc>
        <w:tc>
          <w:tcPr>
            <w:tcW w:w="1491" w:type="dxa"/>
          </w:tcPr>
          <w:p w14:paraId="0DA5DC97" w14:textId="572DCBA1" w:rsidR="006E3638" w:rsidRDefault="00387903" w:rsidP="006E3638">
            <w:pPr>
              <w:ind w:firstLineChars="0" w:firstLine="0"/>
              <w:jc w:val="left"/>
            </w:pPr>
            <w:r>
              <w:t>mild</w:t>
            </w:r>
          </w:p>
        </w:tc>
        <w:tc>
          <w:tcPr>
            <w:tcW w:w="1373" w:type="dxa"/>
          </w:tcPr>
          <w:p w14:paraId="2F0C335F" w14:textId="37CF1EA1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  <w:r>
              <w:t>ormal</w:t>
            </w:r>
          </w:p>
        </w:tc>
        <w:tc>
          <w:tcPr>
            <w:tcW w:w="1360" w:type="dxa"/>
          </w:tcPr>
          <w:p w14:paraId="021B84EE" w14:textId="50603EB7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F</w:t>
            </w:r>
          </w:p>
        </w:tc>
        <w:tc>
          <w:tcPr>
            <w:tcW w:w="1352" w:type="dxa"/>
          </w:tcPr>
          <w:p w14:paraId="74C74186" w14:textId="77BB249C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</w:tr>
      <w:tr w:rsidR="006E3638" w14:paraId="41EA6E11" w14:textId="77777777" w:rsidTr="00387903">
        <w:tc>
          <w:tcPr>
            <w:tcW w:w="1351" w:type="dxa"/>
          </w:tcPr>
          <w:p w14:paraId="37EE8839" w14:textId="50D62ACD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369" w:type="dxa"/>
          </w:tcPr>
          <w:p w14:paraId="54ECD1CA" w14:textId="71DDAA1E" w:rsidR="006E3638" w:rsidRDefault="006E3638" w:rsidP="006E3638">
            <w:pPr>
              <w:ind w:firstLineChars="0" w:firstLine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unny</w:t>
            </w:r>
          </w:p>
        </w:tc>
        <w:tc>
          <w:tcPr>
            <w:tcW w:w="1491" w:type="dxa"/>
          </w:tcPr>
          <w:p w14:paraId="1C391F7B" w14:textId="7EAC5C68" w:rsidR="006E3638" w:rsidRDefault="006E3638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m</w:t>
            </w:r>
            <w:r>
              <w:t>ild</w:t>
            </w:r>
          </w:p>
        </w:tc>
        <w:tc>
          <w:tcPr>
            <w:tcW w:w="1373" w:type="dxa"/>
          </w:tcPr>
          <w:p w14:paraId="56797724" w14:textId="1FD6D4A4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  <w:r>
              <w:t>ormal</w:t>
            </w:r>
          </w:p>
        </w:tc>
        <w:tc>
          <w:tcPr>
            <w:tcW w:w="1360" w:type="dxa"/>
          </w:tcPr>
          <w:p w14:paraId="0CDC8888" w14:textId="1752D96F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T</w:t>
            </w:r>
          </w:p>
        </w:tc>
        <w:tc>
          <w:tcPr>
            <w:tcW w:w="1352" w:type="dxa"/>
          </w:tcPr>
          <w:p w14:paraId="036E84D4" w14:textId="617861FE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</w:tr>
      <w:tr w:rsidR="006E3638" w14:paraId="156E8E3E" w14:textId="77777777" w:rsidTr="00387903">
        <w:tc>
          <w:tcPr>
            <w:tcW w:w="1351" w:type="dxa"/>
          </w:tcPr>
          <w:p w14:paraId="2EF20500" w14:textId="5F4B7581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369" w:type="dxa"/>
          </w:tcPr>
          <w:p w14:paraId="15B69377" w14:textId="48300F14" w:rsidR="006E3638" w:rsidRDefault="006E3638" w:rsidP="006E3638">
            <w:pPr>
              <w:ind w:firstLineChars="0" w:firstLine="0"/>
              <w:jc w:val="left"/>
              <w:rPr>
                <w:rFonts w:hint="eastAsia"/>
              </w:rPr>
            </w:pPr>
            <w:r>
              <w:t>Overcast</w:t>
            </w:r>
          </w:p>
        </w:tc>
        <w:tc>
          <w:tcPr>
            <w:tcW w:w="1491" w:type="dxa"/>
          </w:tcPr>
          <w:p w14:paraId="1843F421" w14:textId="3561EBF5" w:rsidR="006E3638" w:rsidRDefault="006E3638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m</w:t>
            </w:r>
            <w:r>
              <w:t>ild</w:t>
            </w:r>
          </w:p>
        </w:tc>
        <w:tc>
          <w:tcPr>
            <w:tcW w:w="1373" w:type="dxa"/>
          </w:tcPr>
          <w:p w14:paraId="01F95CCD" w14:textId="1D8001B7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h</w:t>
            </w:r>
            <w:r>
              <w:t>igh</w:t>
            </w:r>
          </w:p>
        </w:tc>
        <w:tc>
          <w:tcPr>
            <w:tcW w:w="1360" w:type="dxa"/>
          </w:tcPr>
          <w:p w14:paraId="5669CA89" w14:textId="606C40D4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T</w:t>
            </w:r>
          </w:p>
        </w:tc>
        <w:tc>
          <w:tcPr>
            <w:tcW w:w="1352" w:type="dxa"/>
          </w:tcPr>
          <w:p w14:paraId="338BCE1A" w14:textId="625427B6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</w:tr>
      <w:tr w:rsidR="006E3638" w14:paraId="01D1BC0E" w14:textId="77777777" w:rsidTr="00387903">
        <w:tc>
          <w:tcPr>
            <w:tcW w:w="1351" w:type="dxa"/>
          </w:tcPr>
          <w:p w14:paraId="01D274A0" w14:textId="1362AEFE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369" w:type="dxa"/>
          </w:tcPr>
          <w:p w14:paraId="01D0DE58" w14:textId="76BF564B" w:rsidR="006E3638" w:rsidRDefault="006E3638" w:rsidP="006E3638">
            <w:pPr>
              <w:ind w:firstLineChars="0" w:firstLine="0"/>
              <w:jc w:val="left"/>
              <w:rPr>
                <w:rFonts w:hint="eastAsia"/>
              </w:rPr>
            </w:pPr>
            <w:r>
              <w:t>Overcast</w:t>
            </w:r>
          </w:p>
        </w:tc>
        <w:tc>
          <w:tcPr>
            <w:tcW w:w="1491" w:type="dxa"/>
          </w:tcPr>
          <w:p w14:paraId="44EE7CA2" w14:textId="5B5EE518" w:rsidR="006E3638" w:rsidRDefault="00387903" w:rsidP="006E3638">
            <w:pPr>
              <w:ind w:firstLineChars="0" w:firstLine="0"/>
              <w:jc w:val="left"/>
            </w:pPr>
            <w:r>
              <w:t>hot</w:t>
            </w:r>
          </w:p>
        </w:tc>
        <w:tc>
          <w:tcPr>
            <w:tcW w:w="1373" w:type="dxa"/>
          </w:tcPr>
          <w:p w14:paraId="0C303934" w14:textId="52CE8D5D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  <w:r>
              <w:t>ormal</w:t>
            </w:r>
          </w:p>
        </w:tc>
        <w:tc>
          <w:tcPr>
            <w:tcW w:w="1360" w:type="dxa"/>
          </w:tcPr>
          <w:p w14:paraId="310F305F" w14:textId="33FFE620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F</w:t>
            </w:r>
          </w:p>
        </w:tc>
        <w:tc>
          <w:tcPr>
            <w:tcW w:w="1352" w:type="dxa"/>
          </w:tcPr>
          <w:p w14:paraId="2EBF73FF" w14:textId="5184542C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</w:tr>
      <w:tr w:rsidR="006E3638" w14:paraId="051AF05A" w14:textId="77777777" w:rsidTr="00387903">
        <w:tc>
          <w:tcPr>
            <w:tcW w:w="1351" w:type="dxa"/>
          </w:tcPr>
          <w:p w14:paraId="2B1E8CD7" w14:textId="41408912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369" w:type="dxa"/>
          </w:tcPr>
          <w:p w14:paraId="4E0DEA7F" w14:textId="5A302B72" w:rsidR="006E3638" w:rsidRDefault="006E3638" w:rsidP="006E3638">
            <w:pPr>
              <w:ind w:firstLineChars="0" w:firstLine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ainy</w:t>
            </w:r>
          </w:p>
        </w:tc>
        <w:tc>
          <w:tcPr>
            <w:tcW w:w="1491" w:type="dxa"/>
          </w:tcPr>
          <w:p w14:paraId="06E9F48A" w14:textId="6287A74D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m</w:t>
            </w:r>
            <w:r>
              <w:t>ild</w:t>
            </w:r>
          </w:p>
        </w:tc>
        <w:tc>
          <w:tcPr>
            <w:tcW w:w="1373" w:type="dxa"/>
          </w:tcPr>
          <w:p w14:paraId="585702E9" w14:textId="798DADFF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h</w:t>
            </w:r>
            <w:r>
              <w:t>igh</w:t>
            </w:r>
          </w:p>
        </w:tc>
        <w:tc>
          <w:tcPr>
            <w:tcW w:w="1360" w:type="dxa"/>
          </w:tcPr>
          <w:p w14:paraId="1D178800" w14:textId="7B2C1CAF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T</w:t>
            </w:r>
          </w:p>
        </w:tc>
        <w:tc>
          <w:tcPr>
            <w:tcW w:w="1352" w:type="dxa"/>
          </w:tcPr>
          <w:p w14:paraId="2AC93C4C" w14:textId="2C3EC87A" w:rsidR="006E3638" w:rsidRDefault="00387903" w:rsidP="006E3638">
            <w:pPr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  <w:r>
              <w:t>o</w:t>
            </w:r>
          </w:p>
        </w:tc>
      </w:tr>
    </w:tbl>
    <w:p w14:paraId="22C04EF2" w14:textId="77777777" w:rsidR="006E3638" w:rsidRDefault="006E3638" w:rsidP="007568C1">
      <w:pPr>
        <w:ind w:firstLine="480"/>
        <w:jc w:val="left"/>
      </w:pPr>
    </w:p>
    <w:p w14:paraId="0670AF40" w14:textId="63D74337" w:rsidR="007568C1" w:rsidRDefault="007568C1" w:rsidP="007568C1">
      <w:pPr>
        <w:ind w:firstLine="480"/>
        <w:jc w:val="left"/>
      </w:pPr>
    </w:p>
    <w:p w14:paraId="08F873D4" w14:textId="7D824AB2" w:rsidR="007568C1" w:rsidRDefault="007568C1" w:rsidP="00F85F56">
      <w:pPr>
        <w:pStyle w:val="2"/>
        <w:pageBreakBefore/>
        <w:spacing w:line="415" w:lineRule="auto"/>
      </w:pPr>
      <w:r>
        <w:lastRenderedPageBreak/>
        <w:t>M</w:t>
      </w:r>
      <w:r w:rsidRPr="007568C1">
        <w:t>ethod</w:t>
      </w:r>
      <w:r>
        <w:t xml:space="preserve"> I: ID3</w:t>
      </w:r>
    </w:p>
    <w:p w14:paraId="0A787DA3" w14:textId="0A62A323" w:rsidR="007568C1" w:rsidRDefault="006C16A7" w:rsidP="007568C1">
      <w:pPr>
        <w:ind w:firstLine="480"/>
        <w:jc w:val="left"/>
      </w:pPr>
      <w:r w:rsidRPr="006C16A7">
        <w:t>response variable</w:t>
      </w:r>
      <w:r>
        <w:t>(play): [yes9,no5]</w:t>
      </w:r>
    </w:p>
    <w:p w14:paraId="567E0C81" w14:textId="3CB29EA2" w:rsidR="00BF2F9B" w:rsidRPr="00D0617E" w:rsidRDefault="00D0617E" w:rsidP="00BF2F9B">
      <w:pPr>
        <w:ind w:firstLine="482"/>
        <w:jc w:val="left"/>
        <w:rPr>
          <w:rFonts w:hint="eastAsia"/>
          <w:b/>
          <w:bCs/>
        </w:rPr>
      </w:pPr>
      <w:r w:rsidRPr="00D0617E">
        <w:rPr>
          <w:b/>
          <w:bCs/>
        </w:rPr>
        <w:t>T</w:t>
      </w:r>
      <w:r w:rsidR="006C16A7" w:rsidRPr="00D0617E">
        <w:rPr>
          <w:b/>
          <w:bCs/>
        </w:rPr>
        <w:t>otal:</w:t>
      </w:r>
    </w:p>
    <w:p w14:paraId="33DE98FE" w14:textId="1097398F" w:rsidR="006C16A7" w:rsidRDefault="00BF2F9B" w:rsidP="007568C1">
      <w:pPr>
        <w:ind w:firstLine="480"/>
        <w:jc w:val="left"/>
      </w:pPr>
      <w:r>
        <w:t xml:space="preserve">Entropy(s) = </w:t>
      </w:r>
      <w:r w:rsidR="006C16A7">
        <w:rPr>
          <w:rFonts w:hint="eastAsia"/>
        </w:rPr>
        <w:t>i</w:t>
      </w:r>
      <w:r w:rsidR="006C16A7">
        <w:t>nfo([9,5]) = -9/14log(9/14)-5/14log5/14 (</w:t>
      </w:r>
      <w:r w:rsidR="006C16A7" w:rsidRPr="006C16A7">
        <w:t>base number of log is 2</w:t>
      </w:r>
      <w:r w:rsidR="006C16A7">
        <w:t>)</w:t>
      </w:r>
    </w:p>
    <w:p w14:paraId="295097BB" w14:textId="00C768E3" w:rsidR="006C16A7" w:rsidRDefault="006C16A7" w:rsidP="007568C1">
      <w:pPr>
        <w:ind w:firstLine="480"/>
        <w:jc w:val="left"/>
      </w:pPr>
      <w:r>
        <w:tab/>
      </w:r>
      <w:r>
        <w:tab/>
        <w:t xml:space="preserve">   =</w:t>
      </w:r>
      <w:r w:rsidR="00BF2F9B">
        <w:t>0.94</w:t>
      </w:r>
      <w:r w:rsidR="00F85F56">
        <w:t>0</w:t>
      </w:r>
    </w:p>
    <w:p w14:paraId="3F60CBBE" w14:textId="480D0BDA" w:rsidR="00D0617E" w:rsidRDefault="00D0617E" w:rsidP="007568C1">
      <w:pPr>
        <w:ind w:firstLine="480"/>
        <w:jc w:val="left"/>
      </w:pPr>
      <w:r>
        <w:t xml:space="preserve">Use each of predictor variable (outlook, temperature, humindy, wind) as key to </w:t>
      </w:r>
      <w:r w:rsidRPr="00D0617E">
        <w:t>classification discuss.</w:t>
      </w:r>
    </w:p>
    <w:p w14:paraId="2E4B0A06" w14:textId="1192A730" w:rsidR="00D0617E" w:rsidRDefault="00D0617E" w:rsidP="007568C1">
      <w:pPr>
        <w:ind w:firstLine="482"/>
        <w:jc w:val="left"/>
        <w:rPr>
          <w:b/>
          <w:bCs/>
        </w:rPr>
      </w:pPr>
      <w:r w:rsidRPr="00D0617E">
        <w:rPr>
          <w:b/>
          <w:bCs/>
        </w:rPr>
        <w:t>Outlook:</w:t>
      </w:r>
    </w:p>
    <w:p w14:paraId="422494B5" w14:textId="560A29A6" w:rsidR="005C1F5D" w:rsidRPr="005C1F5D" w:rsidRDefault="005C1F5D" w:rsidP="007568C1">
      <w:pPr>
        <w:ind w:firstLine="482"/>
        <w:jc w:val="left"/>
        <w:rPr>
          <w:b/>
          <w:bCs/>
          <w:i/>
          <w:iCs/>
        </w:rPr>
      </w:pPr>
      <w:r w:rsidRPr="005C1F5D">
        <w:rPr>
          <w:b/>
          <w:bCs/>
          <w:i/>
          <w:iCs/>
        </w:rPr>
        <w:t>Sunny:</w:t>
      </w:r>
    </w:p>
    <w:p w14:paraId="54C3168C" w14:textId="44FEB6EC" w:rsidR="00D0617E" w:rsidRDefault="005C1F5D" w:rsidP="007568C1">
      <w:pPr>
        <w:ind w:firstLine="480"/>
        <w:jc w:val="left"/>
      </w:pPr>
      <w:r>
        <w:t>Result of sunny: [yes2,no3]</w:t>
      </w:r>
    </w:p>
    <w:p w14:paraId="54044992" w14:textId="04D40697" w:rsidR="00BF2F9B" w:rsidRDefault="00BF2F9B" w:rsidP="00F85F56">
      <w:pPr>
        <w:ind w:firstLine="480"/>
        <w:jc w:val="left"/>
        <w:rPr>
          <w:rFonts w:hint="eastAsia"/>
        </w:rPr>
      </w:pPr>
      <w:r>
        <w:t>Entropy</w:t>
      </w:r>
      <w:r>
        <w:t xml:space="preserve">(sunny) = </w:t>
      </w:r>
      <w:r w:rsidR="005C1F5D">
        <w:t>Info([2,3]) = -2/5log(2/5)-3/5log(3/5)</w:t>
      </w:r>
      <w:r>
        <w:rPr>
          <w:rFonts w:hint="eastAsia"/>
        </w:rPr>
        <w:t xml:space="preserve"> </w:t>
      </w:r>
      <w:r w:rsidR="005C1F5D">
        <w:t>= 0.</w:t>
      </w:r>
      <w:r>
        <w:t>971</w:t>
      </w:r>
    </w:p>
    <w:p w14:paraId="3672A068" w14:textId="4EE02450" w:rsidR="00BF2F9B" w:rsidRDefault="00BF2F9B" w:rsidP="00BF2F9B">
      <w:pPr>
        <w:ind w:firstLine="482"/>
        <w:jc w:val="left"/>
        <w:rPr>
          <w:b/>
          <w:bCs/>
          <w:i/>
          <w:iCs/>
        </w:rPr>
      </w:pPr>
      <w:r w:rsidRPr="00BF2F9B">
        <w:rPr>
          <w:rFonts w:hint="eastAsia"/>
          <w:b/>
          <w:bCs/>
          <w:i/>
          <w:iCs/>
        </w:rPr>
        <w:t>O</w:t>
      </w:r>
      <w:r w:rsidRPr="00BF2F9B">
        <w:rPr>
          <w:b/>
          <w:bCs/>
          <w:i/>
          <w:iCs/>
        </w:rPr>
        <w:t>vercast:</w:t>
      </w:r>
    </w:p>
    <w:p w14:paraId="07DDEAAE" w14:textId="3A548934" w:rsidR="00BF2F9B" w:rsidRPr="00BF2F9B" w:rsidRDefault="00BF2F9B" w:rsidP="00BF2F9B">
      <w:pPr>
        <w:ind w:firstLine="480"/>
        <w:jc w:val="left"/>
      </w:pPr>
      <w:r>
        <w:t>Result of overcast: [yes</w:t>
      </w:r>
      <w:r w:rsidR="004D3482">
        <w:t>4,no0</w:t>
      </w:r>
      <w:r>
        <w:t>]</w:t>
      </w:r>
    </w:p>
    <w:p w14:paraId="0D168CB3" w14:textId="3857F99A" w:rsidR="00BF2F9B" w:rsidRDefault="004D3482" w:rsidP="00BF2F9B">
      <w:pPr>
        <w:ind w:firstLine="480"/>
        <w:jc w:val="left"/>
      </w:pPr>
      <w:r>
        <w:t>Entropy</w:t>
      </w:r>
      <w:r>
        <w:t>(overcast) = info([4,0]) = -4/4log(4/4) – 0log(0) = 0</w:t>
      </w:r>
    </w:p>
    <w:p w14:paraId="220F5E4A" w14:textId="1924145B" w:rsidR="004D3482" w:rsidRDefault="004D3482" w:rsidP="00BF2F9B">
      <w:pPr>
        <w:ind w:firstLine="482"/>
        <w:jc w:val="left"/>
        <w:rPr>
          <w:b/>
          <w:bCs/>
          <w:i/>
          <w:iCs/>
        </w:rPr>
      </w:pPr>
      <w:r w:rsidRPr="004D3482">
        <w:rPr>
          <w:b/>
          <w:bCs/>
          <w:i/>
          <w:iCs/>
        </w:rPr>
        <w:t>Rain</w:t>
      </w:r>
      <w:r w:rsidR="007C4FFC">
        <w:rPr>
          <w:b/>
          <w:bCs/>
          <w:i/>
          <w:iCs/>
        </w:rPr>
        <w:t>y</w:t>
      </w:r>
      <w:r w:rsidRPr="004D3482">
        <w:rPr>
          <w:b/>
          <w:bCs/>
          <w:i/>
          <w:iCs/>
        </w:rPr>
        <w:t>:</w:t>
      </w:r>
    </w:p>
    <w:p w14:paraId="2127FC4C" w14:textId="182D985D" w:rsidR="004D3482" w:rsidRDefault="004D3482" w:rsidP="00BF2F9B">
      <w:pPr>
        <w:ind w:firstLine="480"/>
        <w:jc w:val="left"/>
      </w:pPr>
      <w:r>
        <w:t>Result of rain</w:t>
      </w:r>
      <w:r w:rsidR="007C4FFC">
        <w:t>y</w:t>
      </w:r>
      <w:r>
        <w:t>: [yes3,no2]</w:t>
      </w:r>
    </w:p>
    <w:p w14:paraId="4160D630" w14:textId="283AEF32" w:rsidR="004D3482" w:rsidRPr="004D3482" w:rsidRDefault="004D3482" w:rsidP="00BF2F9B">
      <w:pPr>
        <w:ind w:firstLine="480"/>
        <w:jc w:val="left"/>
      </w:pPr>
      <w:r>
        <w:t>Entropy</w:t>
      </w:r>
      <w:r>
        <w:t>(rain</w:t>
      </w:r>
      <w:r w:rsidR="007C4FFC">
        <w:t>y</w:t>
      </w:r>
      <w:r>
        <w:t>) = info([3,2]) = -3/5log(3/5) – 2/5log(2/5) = 0.971</w:t>
      </w:r>
    </w:p>
    <w:p w14:paraId="4CE248A3" w14:textId="706FACE6" w:rsidR="00BF2F9B" w:rsidRDefault="004D3482" w:rsidP="007568C1">
      <w:pPr>
        <w:ind w:firstLine="482"/>
        <w:jc w:val="left"/>
      </w:pPr>
      <w:r w:rsidRPr="004D3482">
        <w:rPr>
          <w:b/>
          <w:bCs/>
          <w:i/>
          <w:iCs/>
        </w:rPr>
        <w:t>Summary</w:t>
      </w:r>
      <w:r>
        <w:rPr>
          <w:b/>
          <w:bCs/>
          <w:i/>
          <w:iCs/>
        </w:rPr>
        <w:t xml:space="preserve"> outlook</w:t>
      </w:r>
      <w:r>
        <w:t>:</w:t>
      </w:r>
    </w:p>
    <w:p w14:paraId="6D7FEE1C" w14:textId="0967FD40" w:rsidR="004D3482" w:rsidRDefault="000F1526" w:rsidP="007568C1">
      <w:pPr>
        <w:ind w:firstLine="480"/>
        <w:jc w:val="left"/>
      </w:pPr>
      <w:r>
        <w:rPr>
          <w:rFonts w:hint="eastAsia"/>
        </w:rPr>
        <w:t>E</w:t>
      </w:r>
      <w:r>
        <w:t>ntropy(outlook) = info([2,3],[4,0],[3,2]) = 5/14info[2,3] + 4/14info[4,0] + 5/14info[3,2]</w:t>
      </w:r>
    </w:p>
    <w:p w14:paraId="756B3572" w14:textId="1B58D6F0" w:rsidR="000F1526" w:rsidRDefault="000F1526" w:rsidP="007568C1">
      <w:pPr>
        <w:ind w:firstLine="480"/>
        <w:jc w:val="left"/>
      </w:pPr>
      <w:r>
        <w:rPr>
          <w:rFonts w:hint="eastAsia"/>
        </w:rPr>
        <w:t>=</w:t>
      </w:r>
      <w:r>
        <w:t xml:space="preserve"> 5/14</w:t>
      </w:r>
      <w:r>
        <w:rPr>
          <w:rFonts w:hint="eastAsia"/>
        </w:rPr>
        <w:t>×</w:t>
      </w:r>
      <w:r>
        <w:t>0.971 + 4/14</w:t>
      </w:r>
      <w:r>
        <w:rPr>
          <w:rFonts w:hint="eastAsia"/>
        </w:rPr>
        <w:t>×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5/14</w:t>
      </w:r>
      <w:r>
        <w:rPr>
          <w:rFonts w:hint="eastAsia"/>
        </w:rPr>
        <w:t>×</w:t>
      </w:r>
      <w:r>
        <w:rPr>
          <w:rFonts w:hint="eastAsia"/>
        </w:rPr>
        <w:t>0.971</w:t>
      </w:r>
    </w:p>
    <w:p w14:paraId="3A3A79F9" w14:textId="3849CC87" w:rsidR="000F1526" w:rsidRDefault="000F1526" w:rsidP="007568C1">
      <w:pPr>
        <w:ind w:firstLine="480"/>
        <w:jc w:val="left"/>
      </w:pP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.694</w:t>
      </w:r>
    </w:p>
    <w:p w14:paraId="023831C9" w14:textId="6E8A64CB" w:rsidR="000F1526" w:rsidRDefault="00F85F56" w:rsidP="00F85F56">
      <w:pPr>
        <w:ind w:firstLine="482"/>
        <w:jc w:val="left"/>
        <w:rPr>
          <w:b/>
          <w:bCs/>
          <w:i/>
          <w:iCs/>
        </w:rPr>
      </w:pPr>
      <w:r w:rsidRPr="00F85F56">
        <w:rPr>
          <w:b/>
          <w:bCs/>
          <w:i/>
          <w:iCs/>
        </w:rPr>
        <w:t>information gain</w:t>
      </w:r>
      <w:r w:rsidR="004C130A">
        <w:rPr>
          <w:b/>
          <w:bCs/>
          <w:i/>
          <w:iCs/>
        </w:rPr>
        <w:t>:</w:t>
      </w:r>
    </w:p>
    <w:p w14:paraId="0968340E" w14:textId="4881A0DD" w:rsidR="00F85F56" w:rsidRDefault="00F85F56" w:rsidP="00F85F56">
      <w:pPr>
        <w:ind w:firstLine="480"/>
        <w:jc w:val="left"/>
      </w:pPr>
      <w:r>
        <w:rPr>
          <w:rFonts w:hint="eastAsia"/>
        </w:rPr>
        <w:t>g</w:t>
      </w:r>
      <w:r>
        <w:t xml:space="preserve">ain(outlook) = </w:t>
      </w:r>
      <w:r>
        <w:rPr>
          <w:rFonts w:hint="eastAsia"/>
        </w:rPr>
        <w:t>i</w:t>
      </w:r>
      <w:r>
        <w:t>nfo([9,5])</w:t>
      </w:r>
      <w:r>
        <w:t xml:space="preserve"> - </w:t>
      </w:r>
      <w:r w:rsidRPr="00F85F56">
        <w:t>info([2,3],[4,0],[3,2])</w:t>
      </w:r>
    </w:p>
    <w:p w14:paraId="30052B75" w14:textId="1CE3D88B" w:rsidR="00F85F56" w:rsidRDefault="00F85F56" w:rsidP="00F85F56">
      <w:pPr>
        <w:ind w:firstLine="480"/>
        <w:jc w:val="left"/>
      </w:pPr>
      <w:r>
        <w:tab/>
      </w:r>
      <w:r>
        <w:tab/>
      </w:r>
      <w:r>
        <w:tab/>
        <w:t xml:space="preserve"> = 0.940 – 0.694</w:t>
      </w:r>
    </w:p>
    <w:p w14:paraId="6BF71E51" w14:textId="158DD491" w:rsidR="00F85F56" w:rsidRDefault="00F85F56" w:rsidP="00F85F56">
      <w:pPr>
        <w:ind w:firstLine="480"/>
        <w:jc w:val="left"/>
      </w:pPr>
      <w:r>
        <w:tab/>
      </w:r>
      <w:r>
        <w:tab/>
      </w:r>
      <w:r>
        <w:tab/>
        <w:t xml:space="preserve"> = 0.246</w:t>
      </w:r>
    </w:p>
    <w:p w14:paraId="0E01CA28" w14:textId="77777777" w:rsidR="00F85F56" w:rsidRDefault="00F85F56" w:rsidP="00F85F56">
      <w:pPr>
        <w:ind w:firstLine="480"/>
        <w:jc w:val="left"/>
        <w:rPr>
          <w:rFonts w:hint="eastAsia"/>
        </w:rPr>
      </w:pPr>
    </w:p>
    <w:p w14:paraId="1DF8786F" w14:textId="75B50731" w:rsidR="00F85F56" w:rsidRDefault="00F85F56" w:rsidP="00F85F56">
      <w:pPr>
        <w:ind w:firstLine="482"/>
        <w:jc w:val="left"/>
        <w:rPr>
          <w:b/>
          <w:bCs/>
        </w:rPr>
      </w:pPr>
      <w:r w:rsidRPr="00F85F56">
        <w:rPr>
          <w:rFonts w:hint="eastAsia"/>
          <w:b/>
          <w:bCs/>
        </w:rPr>
        <w:t>T</w:t>
      </w:r>
      <w:r w:rsidRPr="00F85F56">
        <w:rPr>
          <w:b/>
          <w:bCs/>
        </w:rPr>
        <w:t>emperature:</w:t>
      </w:r>
    </w:p>
    <w:p w14:paraId="3CE1D883" w14:textId="4E49C378" w:rsidR="00F85F56" w:rsidRDefault="004C130A" w:rsidP="00F85F56">
      <w:pPr>
        <w:ind w:firstLine="482"/>
        <w:jc w:val="left"/>
        <w:rPr>
          <w:b/>
          <w:bCs/>
          <w:i/>
          <w:iCs/>
        </w:rPr>
      </w:pPr>
      <w:r w:rsidRPr="004C130A">
        <w:rPr>
          <w:b/>
          <w:bCs/>
          <w:i/>
          <w:iCs/>
        </w:rPr>
        <w:t>Hot</w:t>
      </w:r>
      <w:r>
        <w:rPr>
          <w:b/>
          <w:bCs/>
          <w:i/>
          <w:iCs/>
        </w:rPr>
        <w:t>:</w:t>
      </w:r>
      <w:r w:rsidRPr="004C130A">
        <w:rPr>
          <w:b/>
          <w:bCs/>
          <w:i/>
          <w:iCs/>
        </w:rPr>
        <w:t xml:space="preserve"> </w:t>
      </w:r>
    </w:p>
    <w:p w14:paraId="273CAD67" w14:textId="0FEEBA8B" w:rsidR="006C34CA" w:rsidRDefault="006C34CA" w:rsidP="00F85F56">
      <w:pPr>
        <w:ind w:firstLine="480"/>
        <w:jc w:val="left"/>
        <w:rPr>
          <w:rFonts w:hint="eastAsia"/>
        </w:rPr>
      </w:pPr>
      <w:r>
        <w:lastRenderedPageBreak/>
        <w:t>Result of hot: [yes2,no2]</w:t>
      </w:r>
    </w:p>
    <w:p w14:paraId="45FF4F1A" w14:textId="654047AD" w:rsidR="004C130A" w:rsidRDefault="00DF068A" w:rsidP="00F85F56">
      <w:pPr>
        <w:ind w:firstLine="480"/>
        <w:jc w:val="left"/>
      </w:pPr>
      <w:r>
        <w:t>Entropy(</w:t>
      </w:r>
      <w:r>
        <w:t>hot</w:t>
      </w:r>
      <w:r>
        <w:t>)</w:t>
      </w:r>
      <w:r>
        <w:t xml:space="preserve"> = </w:t>
      </w:r>
      <w:r w:rsidR="006C34CA">
        <w:t xml:space="preserve">Info([2,2]) = -2/4log(2/4) – 2/4log(2/4) = </w:t>
      </w:r>
      <w:r>
        <w:t>1</w:t>
      </w:r>
    </w:p>
    <w:p w14:paraId="34035C3A" w14:textId="6DBA6697" w:rsidR="00DF068A" w:rsidRDefault="00DF068A" w:rsidP="00DF068A">
      <w:pPr>
        <w:ind w:firstLine="482"/>
        <w:jc w:val="left"/>
        <w:rPr>
          <w:b/>
          <w:bCs/>
          <w:i/>
          <w:iCs/>
        </w:rPr>
      </w:pPr>
      <w:r w:rsidRPr="00DF068A">
        <w:rPr>
          <w:b/>
          <w:bCs/>
          <w:i/>
          <w:iCs/>
        </w:rPr>
        <w:t>Mild</w:t>
      </w:r>
      <w:r>
        <w:rPr>
          <w:b/>
          <w:bCs/>
          <w:i/>
          <w:iCs/>
        </w:rPr>
        <w:t>:</w:t>
      </w:r>
    </w:p>
    <w:p w14:paraId="22FEA59E" w14:textId="4650D4D3" w:rsidR="00DF068A" w:rsidRDefault="00DF068A" w:rsidP="00DF068A">
      <w:pPr>
        <w:ind w:firstLine="480"/>
        <w:jc w:val="left"/>
      </w:pPr>
      <w:r>
        <w:t>Result of mild: [yes5,no1]</w:t>
      </w:r>
    </w:p>
    <w:p w14:paraId="2601742D" w14:textId="29F00423" w:rsidR="00DF068A" w:rsidRDefault="00DF068A" w:rsidP="00DF068A">
      <w:pPr>
        <w:ind w:firstLine="480"/>
        <w:jc w:val="left"/>
      </w:pPr>
      <w:r>
        <w:t>Entropy(</w:t>
      </w:r>
      <w:r>
        <w:t>mild</w:t>
      </w:r>
      <w:r>
        <w:t>)</w:t>
      </w:r>
      <w:r>
        <w:t xml:space="preserve"> = info([5,1]) = -5/6log(5/6) – 1/6log(1/6) = </w:t>
      </w:r>
      <w:r w:rsidR="001D478A">
        <w:t>0.65</w:t>
      </w:r>
    </w:p>
    <w:p w14:paraId="74C795B8" w14:textId="320921C0" w:rsidR="00BD060B" w:rsidRPr="00BD060B" w:rsidRDefault="00BD060B" w:rsidP="00DF068A">
      <w:pPr>
        <w:ind w:firstLine="482"/>
        <w:jc w:val="left"/>
        <w:rPr>
          <w:b/>
          <w:bCs/>
          <w:i/>
          <w:iCs/>
        </w:rPr>
      </w:pPr>
      <w:r w:rsidRPr="00BD060B">
        <w:rPr>
          <w:b/>
          <w:bCs/>
          <w:i/>
          <w:iCs/>
        </w:rPr>
        <w:t>Cool:</w:t>
      </w:r>
    </w:p>
    <w:p w14:paraId="2360A06A" w14:textId="0683C478" w:rsidR="00BD060B" w:rsidRDefault="00BD060B" w:rsidP="00DF068A">
      <w:pPr>
        <w:ind w:firstLine="480"/>
        <w:jc w:val="left"/>
      </w:pPr>
      <w:r>
        <w:t>Result of cool: [yes3,no1]</w:t>
      </w:r>
    </w:p>
    <w:p w14:paraId="0814E146" w14:textId="4AD52CDB" w:rsidR="00BD060B" w:rsidRDefault="00BD060B" w:rsidP="00DF068A">
      <w:pPr>
        <w:ind w:firstLine="480"/>
        <w:jc w:val="left"/>
      </w:pPr>
      <w:r>
        <w:t>Entropy(</w:t>
      </w:r>
      <w:r>
        <w:t>cool</w:t>
      </w:r>
      <w:r>
        <w:t>)</w:t>
      </w:r>
      <w:r>
        <w:t xml:space="preserve"> = info([3</w:t>
      </w:r>
      <w:r w:rsidR="006A442B">
        <w:t xml:space="preserve">,1]) = -3/4log(3/4) – 1/4log(1/4) = </w:t>
      </w:r>
      <w:r w:rsidR="001D478A">
        <w:t>0.811</w:t>
      </w:r>
    </w:p>
    <w:p w14:paraId="6F26BBC7" w14:textId="424D24EA" w:rsidR="001D478A" w:rsidRDefault="001D478A" w:rsidP="00DF068A">
      <w:pPr>
        <w:ind w:firstLine="482"/>
        <w:jc w:val="left"/>
        <w:rPr>
          <w:b/>
          <w:bCs/>
          <w:i/>
          <w:iCs/>
        </w:rPr>
      </w:pPr>
      <w:r w:rsidRPr="001D478A">
        <w:rPr>
          <w:b/>
          <w:bCs/>
          <w:i/>
          <w:iCs/>
        </w:rPr>
        <w:t>Summary temper</w:t>
      </w:r>
      <w:r w:rsidR="00800A10">
        <w:rPr>
          <w:b/>
          <w:bCs/>
          <w:i/>
          <w:iCs/>
        </w:rPr>
        <w:t>a</w:t>
      </w:r>
      <w:r w:rsidRPr="001D478A">
        <w:rPr>
          <w:b/>
          <w:bCs/>
          <w:i/>
          <w:iCs/>
        </w:rPr>
        <w:t>ture:</w:t>
      </w:r>
    </w:p>
    <w:p w14:paraId="644E2338" w14:textId="321F31DF" w:rsidR="001D478A" w:rsidRDefault="001D478A" w:rsidP="00DF068A">
      <w:pPr>
        <w:ind w:firstLine="480"/>
        <w:jc w:val="left"/>
      </w:pPr>
      <w:r>
        <w:rPr>
          <w:rFonts w:hint="eastAsia"/>
        </w:rPr>
        <w:t>E</w:t>
      </w:r>
      <w:r>
        <w:t>ntropy(</w:t>
      </w:r>
      <w:r w:rsidR="00800A10">
        <w:t>temperature</w:t>
      </w:r>
      <w:r>
        <w:t>)</w:t>
      </w:r>
      <w:r w:rsidR="00800A10">
        <w:t xml:space="preserve"> = info([2,2],[5,1],[3,1]) = 4/14info([2,2]) + 6/14info([5,1]) + 4/14info([3,1]) </w:t>
      </w:r>
    </w:p>
    <w:p w14:paraId="71C90B71" w14:textId="5F9ACAB8" w:rsidR="00800A10" w:rsidRDefault="00800A10" w:rsidP="00DF068A">
      <w:pPr>
        <w:ind w:firstLine="480"/>
        <w:jc w:val="left"/>
      </w:pPr>
      <w:r>
        <w:rPr>
          <w:rFonts w:hint="eastAsia"/>
        </w:rPr>
        <w:t>=</w:t>
      </w:r>
      <w:r>
        <w:t xml:space="preserve"> 4/14</w:t>
      </w:r>
      <w:r>
        <w:rPr>
          <w:rFonts w:hint="eastAsia"/>
        </w:rPr>
        <w:t>×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6/14</w:t>
      </w:r>
      <w:r>
        <w:rPr>
          <w:rFonts w:hint="eastAsia"/>
        </w:rPr>
        <w:t>×</w:t>
      </w:r>
      <w:r>
        <w:rPr>
          <w:rFonts w:hint="eastAsia"/>
        </w:rPr>
        <w:t>0.65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 w:rsidR="00830DA4">
        <w:rPr>
          <w:rFonts w:hint="eastAsia"/>
        </w:rPr>
        <w:t>4/14</w:t>
      </w:r>
      <w:r w:rsidR="00830DA4">
        <w:rPr>
          <w:rFonts w:hint="eastAsia"/>
        </w:rPr>
        <w:t>×</w:t>
      </w:r>
      <w:r w:rsidR="00830DA4">
        <w:rPr>
          <w:rFonts w:hint="eastAsia"/>
        </w:rPr>
        <w:t>0.811</w:t>
      </w:r>
    </w:p>
    <w:p w14:paraId="505FDE6B" w14:textId="3D5C9F6C" w:rsidR="00830DA4" w:rsidRDefault="00830DA4" w:rsidP="00DF068A">
      <w:pPr>
        <w:ind w:firstLine="480"/>
        <w:jc w:val="left"/>
      </w:pPr>
      <w:r>
        <w:rPr>
          <w:rFonts w:hint="eastAsia"/>
        </w:rPr>
        <w:t>=</w:t>
      </w:r>
      <w:r w:rsidR="00046FAA">
        <w:t xml:space="preserve"> </w:t>
      </w:r>
      <w:r w:rsidR="00046FAA">
        <w:rPr>
          <w:rFonts w:hint="eastAsia"/>
        </w:rPr>
        <w:t>0.796</w:t>
      </w:r>
    </w:p>
    <w:p w14:paraId="5DB1D6FC" w14:textId="77777777" w:rsidR="00046FAA" w:rsidRDefault="00046FAA" w:rsidP="00046FAA">
      <w:pPr>
        <w:ind w:firstLine="482"/>
        <w:jc w:val="left"/>
        <w:rPr>
          <w:b/>
          <w:bCs/>
          <w:i/>
          <w:iCs/>
        </w:rPr>
      </w:pPr>
      <w:r w:rsidRPr="00F85F56">
        <w:rPr>
          <w:b/>
          <w:bCs/>
          <w:i/>
          <w:iCs/>
        </w:rPr>
        <w:t>information gain</w:t>
      </w:r>
      <w:r>
        <w:rPr>
          <w:b/>
          <w:bCs/>
          <w:i/>
          <w:iCs/>
        </w:rPr>
        <w:t>:</w:t>
      </w:r>
    </w:p>
    <w:p w14:paraId="33AA00D5" w14:textId="28A40BC0" w:rsidR="00800A10" w:rsidRDefault="00046FAA" w:rsidP="00DF068A">
      <w:pPr>
        <w:ind w:firstLine="480"/>
        <w:jc w:val="left"/>
      </w:pPr>
      <w:r>
        <w:rPr>
          <w:rFonts w:hint="eastAsia"/>
        </w:rPr>
        <w:t>gain</w:t>
      </w:r>
      <w:r>
        <w:t>(temperature) = info([9,5]-</w:t>
      </w:r>
      <w:r w:rsidRPr="00046FAA">
        <w:t xml:space="preserve"> </w:t>
      </w:r>
      <w:r>
        <w:t>info([2,2],[5,1],[3,1])</w:t>
      </w:r>
    </w:p>
    <w:p w14:paraId="386386EA" w14:textId="2CA58C29" w:rsidR="00046FAA" w:rsidRDefault="00046FAA" w:rsidP="00DF068A">
      <w:pPr>
        <w:ind w:firstLine="480"/>
        <w:jc w:val="left"/>
      </w:pPr>
      <w:r>
        <w:tab/>
      </w:r>
      <w:r>
        <w:tab/>
      </w:r>
      <w:r>
        <w:tab/>
      </w:r>
      <w:r>
        <w:tab/>
        <w:t xml:space="preserve"> = </w:t>
      </w:r>
      <w:r>
        <w:t>0.940</w:t>
      </w:r>
      <w:r>
        <w:t xml:space="preserve"> - </w:t>
      </w:r>
      <w:r>
        <w:rPr>
          <w:rFonts w:hint="eastAsia"/>
        </w:rPr>
        <w:t>0.796</w:t>
      </w:r>
    </w:p>
    <w:p w14:paraId="65FED9FB" w14:textId="13268553" w:rsidR="00046FAA" w:rsidRDefault="00046FAA" w:rsidP="00DF068A">
      <w:pPr>
        <w:ind w:firstLine="480"/>
        <w:jc w:val="left"/>
      </w:pPr>
      <w:r>
        <w:tab/>
      </w:r>
      <w:r>
        <w:tab/>
      </w:r>
      <w:r>
        <w:tab/>
      </w:r>
      <w:r>
        <w:tab/>
        <w:t xml:space="preserve"> = 0.029</w:t>
      </w:r>
    </w:p>
    <w:p w14:paraId="47D57C0C" w14:textId="6404A95B" w:rsidR="002143C8" w:rsidRDefault="002143C8" w:rsidP="00DF068A">
      <w:pPr>
        <w:ind w:firstLine="480"/>
        <w:jc w:val="left"/>
      </w:pPr>
    </w:p>
    <w:p w14:paraId="21E1EF76" w14:textId="522B0747" w:rsidR="002143C8" w:rsidRDefault="002143C8" w:rsidP="00DF068A">
      <w:pPr>
        <w:ind w:firstLine="482"/>
        <w:jc w:val="left"/>
        <w:rPr>
          <w:b/>
          <w:bCs/>
          <w:i/>
          <w:iCs/>
        </w:rPr>
      </w:pPr>
      <w:r w:rsidRPr="002143C8">
        <w:rPr>
          <w:rFonts w:hint="eastAsia"/>
          <w:b/>
          <w:bCs/>
          <w:i/>
          <w:iCs/>
        </w:rPr>
        <w:t>H</w:t>
      </w:r>
      <w:r w:rsidRPr="002143C8">
        <w:rPr>
          <w:b/>
          <w:bCs/>
          <w:i/>
          <w:iCs/>
        </w:rPr>
        <w:t>umidity:</w:t>
      </w:r>
    </w:p>
    <w:p w14:paraId="57C31080" w14:textId="296A7F33" w:rsidR="002143C8" w:rsidRDefault="002143C8" w:rsidP="00DF068A">
      <w:pPr>
        <w:ind w:firstLine="482"/>
        <w:jc w:val="left"/>
        <w:rPr>
          <w:b/>
          <w:bCs/>
          <w:i/>
          <w:iCs/>
        </w:rPr>
      </w:pPr>
      <w:r w:rsidRPr="002143C8">
        <w:rPr>
          <w:b/>
          <w:bCs/>
          <w:i/>
          <w:iCs/>
        </w:rPr>
        <w:t>High:</w:t>
      </w:r>
    </w:p>
    <w:p w14:paraId="759EA08A" w14:textId="4D63E78A" w:rsidR="002143C8" w:rsidRPr="002143C8" w:rsidRDefault="002143C8" w:rsidP="002143C8">
      <w:pPr>
        <w:ind w:firstLine="480"/>
        <w:jc w:val="left"/>
        <w:rPr>
          <w:rFonts w:hint="eastAsia"/>
        </w:rPr>
      </w:pPr>
      <w:r>
        <w:t xml:space="preserve">Result of </w:t>
      </w:r>
      <w:r w:rsidR="007829BA">
        <w:rPr>
          <w:rFonts w:hint="eastAsia"/>
        </w:rPr>
        <w:t>high</w:t>
      </w:r>
      <w:r>
        <w:t>: [yes3,no</w:t>
      </w:r>
      <w:r w:rsidR="007829BA">
        <w:t>4</w:t>
      </w:r>
      <w:r>
        <w:t>]</w:t>
      </w:r>
    </w:p>
    <w:p w14:paraId="7881C8BD" w14:textId="38403CD7" w:rsidR="002143C8" w:rsidRDefault="002143C8" w:rsidP="00DF068A">
      <w:pPr>
        <w:ind w:firstLine="480"/>
        <w:jc w:val="left"/>
      </w:pPr>
      <w:r>
        <w:t>Entropy</w:t>
      </w:r>
      <w:r>
        <w:t xml:space="preserve">(high) = info([3,4]) = </w:t>
      </w:r>
      <w:r w:rsidR="007829BA">
        <w:t xml:space="preserve">-3/7log(3/7) – 4/7log(4/7) = </w:t>
      </w:r>
      <w:r w:rsidR="003E5AF2">
        <w:t>0.985</w:t>
      </w:r>
    </w:p>
    <w:p w14:paraId="136AD15C" w14:textId="2744E2BF" w:rsidR="003E5AF2" w:rsidRDefault="003E5AF2" w:rsidP="00DF068A">
      <w:pPr>
        <w:ind w:firstLine="482"/>
        <w:jc w:val="left"/>
        <w:rPr>
          <w:b/>
          <w:bCs/>
          <w:i/>
          <w:iCs/>
        </w:rPr>
      </w:pPr>
      <w:r w:rsidRPr="003E5AF2">
        <w:rPr>
          <w:b/>
          <w:bCs/>
          <w:i/>
          <w:iCs/>
        </w:rPr>
        <w:t>Normal:</w:t>
      </w:r>
    </w:p>
    <w:p w14:paraId="18BB7C00" w14:textId="048485A7" w:rsidR="003E5AF2" w:rsidRDefault="003E5AF2" w:rsidP="00DF068A">
      <w:pPr>
        <w:ind w:firstLine="480"/>
        <w:jc w:val="left"/>
      </w:pPr>
      <w:r>
        <w:t>Result of</w:t>
      </w:r>
      <w:r>
        <w:t xml:space="preserve"> normal: [yes6,no1]</w:t>
      </w:r>
    </w:p>
    <w:p w14:paraId="6B0818A1" w14:textId="42C80035" w:rsidR="003E5AF2" w:rsidRDefault="003E5AF2" w:rsidP="00DF068A">
      <w:pPr>
        <w:ind w:firstLine="480"/>
        <w:jc w:val="left"/>
      </w:pPr>
      <w:r>
        <w:t>Entropy</w:t>
      </w:r>
      <w:r>
        <w:t xml:space="preserve">(normal) = info([6,1]) = -6/7log(6/7) – 1/7log(1/7) = </w:t>
      </w:r>
      <w:r w:rsidR="00407DF6">
        <w:t>0.591</w:t>
      </w:r>
    </w:p>
    <w:p w14:paraId="0DBCC5DA" w14:textId="4B78B4E6" w:rsidR="00407DF6" w:rsidRDefault="00407DF6" w:rsidP="00DF068A">
      <w:pPr>
        <w:ind w:firstLine="482"/>
        <w:jc w:val="left"/>
        <w:rPr>
          <w:b/>
          <w:bCs/>
          <w:i/>
          <w:iCs/>
        </w:rPr>
      </w:pPr>
      <w:r w:rsidRPr="001D478A">
        <w:rPr>
          <w:b/>
          <w:bCs/>
          <w:i/>
          <w:iCs/>
        </w:rPr>
        <w:t>Summary</w:t>
      </w:r>
      <w:r>
        <w:rPr>
          <w:b/>
          <w:bCs/>
          <w:i/>
          <w:iCs/>
        </w:rPr>
        <w:t xml:space="preserve"> humidity:</w:t>
      </w:r>
    </w:p>
    <w:p w14:paraId="70C0C7D3" w14:textId="6A8483D8" w:rsidR="00407DF6" w:rsidRDefault="00407DF6" w:rsidP="00DF068A">
      <w:pPr>
        <w:ind w:firstLine="480"/>
        <w:jc w:val="left"/>
      </w:pPr>
      <w:r>
        <w:t>Entropy</w:t>
      </w:r>
      <w:r>
        <w:t xml:space="preserve">(humidity) = info([3,4],[6,1]) = 7/14info([3,4])+7/14info([6,1]) = </w:t>
      </w:r>
      <w:r w:rsidR="008A564E">
        <w:t>0.788</w:t>
      </w:r>
    </w:p>
    <w:p w14:paraId="64BCF66C" w14:textId="77777777" w:rsidR="008A564E" w:rsidRDefault="008A564E" w:rsidP="008A564E">
      <w:pPr>
        <w:ind w:firstLine="482"/>
        <w:jc w:val="left"/>
        <w:rPr>
          <w:b/>
          <w:bCs/>
          <w:i/>
          <w:iCs/>
        </w:rPr>
      </w:pPr>
      <w:r w:rsidRPr="00F85F56">
        <w:rPr>
          <w:b/>
          <w:bCs/>
          <w:i/>
          <w:iCs/>
        </w:rPr>
        <w:t>information gain</w:t>
      </w:r>
      <w:r>
        <w:rPr>
          <w:b/>
          <w:bCs/>
          <w:i/>
          <w:iCs/>
        </w:rPr>
        <w:t>:</w:t>
      </w:r>
    </w:p>
    <w:p w14:paraId="78C2D91F" w14:textId="668C52A9" w:rsidR="008A564E" w:rsidRDefault="008A564E" w:rsidP="008A564E">
      <w:pPr>
        <w:ind w:firstLine="480"/>
        <w:jc w:val="left"/>
      </w:pPr>
      <w:r>
        <w:rPr>
          <w:rFonts w:hint="eastAsia"/>
        </w:rPr>
        <w:t>gain</w:t>
      </w:r>
      <w:r>
        <w:t>(humidity) = info([9,5])-</w:t>
      </w:r>
      <w:r w:rsidRPr="008A564E">
        <w:t xml:space="preserve"> </w:t>
      </w:r>
      <w:r>
        <w:t>info([3,4],[6,1])</w:t>
      </w:r>
      <w:r>
        <w:t xml:space="preserve"> = 0.940-0.788 = 0.152</w:t>
      </w:r>
    </w:p>
    <w:p w14:paraId="304C11AF" w14:textId="714F3CD0" w:rsidR="008A564E" w:rsidRDefault="008A564E" w:rsidP="008A564E">
      <w:pPr>
        <w:ind w:firstLine="480"/>
        <w:jc w:val="left"/>
      </w:pPr>
    </w:p>
    <w:p w14:paraId="07DCFA64" w14:textId="2ED4211A" w:rsidR="008A564E" w:rsidRPr="008A564E" w:rsidRDefault="008A564E" w:rsidP="008A564E">
      <w:pPr>
        <w:ind w:firstLine="482"/>
        <w:jc w:val="left"/>
        <w:rPr>
          <w:b/>
          <w:bCs/>
          <w:i/>
          <w:iCs/>
        </w:rPr>
      </w:pPr>
      <w:r w:rsidRPr="008A564E">
        <w:rPr>
          <w:rFonts w:hint="eastAsia"/>
          <w:b/>
          <w:bCs/>
          <w:i/>
          <w:iCs/>
        </w:rPr>
        <w:lastRenderedPageBreak/>
        <w:t>W</w:t>
      </w:r>
      <w:r w:rsidRPr="008A564E">
        <w:rPr>
          <w:b/>
          <w:bCs/>
          <w:i/>
          <w:iCs/>
        </w:rPr>
        <w:t>indy:</w:t>
      </w:r>
    </w:p>
    <w:p w14:paraId="1B06BB76" w14:textId="37D5E1AD" w:rsidR="008A564E" w:rsidRDefault="008A564E" w:rsidP="008A564E">
      <w:pPr>
        <w:ind w:firstLine="482"/>
        <w:jc w:val="left"/>
        <w:rPr>
          <w:b/>
          <w:bCs/>
          <w:i/>
          <w:iCs/>
        </w:rPr>
      </w:pPr>
      <w:r w:rsidRPr="008A564E">
        <w:rPr>
          <w:b/>
          <w:bCs/>
          <w:i/>
          <w:iCs/>
        </w:rPr>
        <w:t>True:</w:t>
      </w:r>
    </w:p>
    <w:p w14:paraId="233F6C89" w14:textId="583E4693" w:rsidR="003A39AF" w:rsidRPr="003A39AF" w:rsidRDefault="003A39AF" w:rsidP="008A564E">
      <w:pPr>
        <w:ind w:firstLine="480"/>
        <w:jc w:val="left"/>
      </w:pPr>
      <w:r>
        <w:t>Result of true: [yes3,no3]</w:t>
      </w:r>
    </w:p>
    <w:p w14:paraId="5ACE6A67" w14:textId="34D1447A" w:rsidR="008A564E" w:rsidRDefault="003A39AF" w:rsidP="008A564E">
      <w:pPr>
        <w:ind w:firstLine="480"/>
        <w:jc w:val="left"/>
      </w:pPr>
      <w:r>
        <w:t>Entropy</w:t>
      </w:r>
      <w:r>
        <w:t>(ture) = I</w:t>
      </w:r>
      <w:r w:rsidR="008A564E">
        <w:t>nfo</w:t>
      </w:r>
      <w:r>
        <w:t>([3,3]) = -3/6log3/6 – 3/6log3/6 = 1</w:t>
      </w:r>
    </w:p>
    <w:p w14:paraId="5B3CD183" w14:textId="13B8849D" w:rsidR="003A39AF" w:rsidRDefault="003A39AF" w:rsidP="008A564E">
      <w:pPr>
        <w:ind w:firstLine="482"/>
        <w:jc w:val="left"/>
        <w:rPr>
          <w:b/>
          <w:bCs/>
          <w:i/>
          <w:iCs/>
        </w:rPr>
      </w:pPr>
      <w:r w:rsidRPr="003A39AF">
        <w:rPr>
          <w:rFonts w:hint="eastAsia"/>
          <w:b/>
          <w:bCs/>
          <w:i/>
          <w:iCs/>
        </w:rPr>
        <w:t>F</w:t>
      </w:r>
      <w:r w:rsidRPr="003A39AF">
        <w:rPr>
          <w:b/>
          <w:bCs/>
          <w:i/>
          <w:iCs/>
        </w:rPr>
        <w:t>alse:</w:t>
      </w:r>
    </w:p>
    <w:p w14:paraId="28C4449E" w14:textId="0D9E040F" w:rsidR="003A39AF" w:rsidRDefault="003A39AF" w:rsidP="008A564E">
      <w:pPr>
        <w:ind w:firstLine="480"/>
        <w:jc w:val="left"/>
      </w:pPr>
      <w:r>
        <w:t>Result of false: [yes6</w:t>
      </w:r>
      <w:r w:rsidR="00E24B37">
        <w:t>,no2]</w:t>
      </w:r>
    </w:p>
    <w:p w14:paraId="020E7444" w14:textId="2C50981D" w:rsidR="00E24B37" w:rsidRDefault="00E24B37" w:rsidP="008A564E">
      <w:pPr>
        <w:ind w:firstLine="480"/>
        <w:jc w:val="left"/>
      </w:pPr>
      <w:r>
        <w:t>Entropy</w:t>
      </w:r>
      <w:r>
        <w:t>(false) = info([6,2]) = -6/8log(6/8) – 2/8log(2/8) = 0.811</w:t>
      </w:r>
    </w:p>
    <w:p w14:paraId="2AE8662E" w14:textId="7F7F4DEB" w:rsidR="00E24B37" w:rsidRPr="00493C66" w:rsidRDefault="00493C66" w:rsidP="008A564E">
      <w:pPr>
        <w:ind w:firstLine="482"/>
        <w:jc w:val="left"/>
        <w:rPr>
          <w:b/>
          <w:bCs/>
          <w:i/>
          <w:iCs/>
        </w:rPr>
      </w:pPr>
      <w:r w:rsidRPr="00493C66">
        <w:rPr>
          <w:b/>
          <w:bCs/>
          <w:i/>
          <w:iCs/>
        </w:rPr>
        <w:t>Summary windy:</w:t>
      </w:r>
    </w:p>
    <w:p w14:paraId="51DD2ED9" w14:textId="4639A6B0" w:rsidR="00493C66" w:rsidRDefault="00493C66" w:rsidP="008A564E">
      <w:pPr>
        <w:ind w:firstLine="480"/>
        <w:jc w:val="left"/>
      </w:pPr>
      <w:r>
        <w:t>Entropy(</w:t>
      </w:r>
      <w:r>
        <w:t xml:space="preserve">windy) = info([3,3],[6,2]) = </w:t>
      </w:r>
      <w:r w:rsidR="00B36479">
        <w:t>0.892</w:t>
      </w:r>
    </w:p>
    <w:p w14:paraId="496C92B2" w14:textId="77777777" w:rsidR="00B36479" w:rsidRDefault="00B36479" w:rsidP="00B36479">
      <w:pPr>
        <w:ind w:firstLine="482"/>
        <w:jc w:val="left"/>
        <w:rPr>
          <w:b/>
          <w:bCs/>
          <w:i/>
          <w:iCs/>
        </w:rPr>
      </w:pPr>
      <w:r w:rsidRPr="00F85F56">
        <w:rPr>
          <w:b/>
          <w:bCs/>
          <w:i/>
          <w:iCs/>
        </w:rPr>
        <w:t>information gain</w:t>
      </w:r>
      <w:r>
        <w:rPr>
          <w:b/>
          <w:bCs/>
          <w:i/>
          <w:iCs/>
        </w:rPr>
        <w:t>:</w:t>
      </w:r>
    </w:p>
    <w:p w14:paraId="2CBC8229" w14:textId="7519B0C1" w:rsidR="00B36479" w:rsidRDefault="00B36479" w:rsidP="00B36479">
      <w:pPr>
        <w:ind w:firstLine="480"/>
        <w:jc w:val="left"/>
      </w:pPr>
      <w:r>
        <w:rPr>
          <w:rFonts w:hint="eastAsia"/>
        </w:rPr>
        <w:t>gain</w:t>
      </w:r>
      <w:r>
        <w:t>(</w:t>
      </w:r>
      <w:r>
        <w:rPr>
          <w:rFonts w:hint="eastAsia"/>
        </w:rPr>
        <w:t>wind</w:t>
      </w:r>
      <w:r>
        <w:t>y) = info([9,5]) – info([3,3],[6,2]) = 0.05</w:t>
      </w:r>
    </w:p>
    <w:p w14:paraId="759EDAD0" w14:textId="77777777" w:rsidR="00B36479" w:rsidRPr="00B36479" w:rsidRDefault="00B36479" w:rsidP="00B36479">
      <w:pPr>
        <w:ind w:firstLine="480"/>
        <w:jc w:val="left"/>
      </w:pPr>
    </w:p>
    <w:p w14:paraId="53B2D881" w14:textId="16AD82D8" w:rsidR="003A39AF" w:rsidRDefault="00B36479" w:rsidP="008A564E">
      <w:pPr>
        <w:ind w:firstLine="480"/>
        <w:jc w:val="left"/>
      </w:pPr>
      <w:r>
        <w:rPr>
          <w:rFonts w:hint="eastAsia"/>
        </w:rPr>
        <w:t>g</w:t>
      </w:r>
      <w:r>
        <w:t>ain(</w:t>
      </w:r>
      <w:r w:rsidR="007C4FFC">
        <w:t>outlook</w:t>
      </w:r>
      <w:r>
        <w:t>) = 0.25</w:t>
      </w:r>
    </w:p>
    <w:p w14:paraId="4A9A242A" w14:textId="2499EE3F" w:rsidR="00B36479" w:rsidRDefault="00B36479" w:rsidP="008A564E">
      <w:pPr>
        <w:ind w:firstLine="480"/>
        <w:jc w:val="left"/>
      </w:pPr>
      <w:r>
        <w:rPr>
          <w:rFonts w:hint="eastAsia"/>
        </w:rPr>
        <w:t>g</w:t>
      </w:r>
      <w:r>
        <w:t>ain(tempearture) = 0.03</w:t>
      </w:r>
    </w:p>
    <w:p w14:paraId="3F0EFFCA" w14:textId="15CD7513" w:rsidR="00B36479" w:rsidRDefault="00B36479" w:rsidP="008A564E">
      <w:pPr>
        <w:ind w:firstLine="480"/>
        <w:jc w:val="left"/>
      </w:pPr>
      <w:r>
        <w:rPr>
          <w:rFonts w:hint="eastAsia"/>
        </w:rPr>
        <w:t>g</w:t>
      </w:r>
      <w:r>
        <w:t>ain(humidity) = 0.15</w:t>
      </w:r>
    </w:p>
    <w:p w14:paraId="052A6637" w14:textId="77777777" w:rsidR="00B36479" w:rsidRDefault="00B36479" w:rsidP="00B36479">
      <w:pPr>
        <w:ind w:firstLine="480"/>
        <w:jc w:val="left"/>
      </w:pPr>
      <w:r>
        <w:rPr>
          <w:rFonts w:hint="eastAsia"/>
        </w:rPr>
        <w:t>g</w:t>
      </w:r>
      <w:r>
        <w:t>ain(wind) = 0.05</w:t>
      </w:r>
    </w:p>
    <w:p w14:paraId="291C7032" w14:textId="28C80BA1" w:rsidR="003A39AF" w:rsidRDefault="00B36479" w:rsidP="008A564E">
      <w:pPr>
        <w:ind w:firstLine="480"/>
        <w:jc w:val="left"/>
      </w:pPr>
      <w:r>
        <w:t>compare</w:t>
      </w:r>
      <w:r w:rsidR="00E2699F">
        <w:t xml:space="preserve"> </w:t>
      </w:r>
      <w:r>
        <w:t>them</w:t>
      </w:r>
      <w:r w:rsidR="00E2699F">
        <w:t xml:space="preserve"> to find</w:t>
      </w:r>
      <w:r>
        <w:t xml:space="preserve"> gain(</w:t>
      </w:r>
      <w:r w:rsidR="007C4FFC">
        <w:t>outlook</w:t>
      </w:r>
      <w:r>
        <w:t>) is max</w:t>
      </w:r>
    </w:p>
    <w:p w14:paraId="492E2E24" w14:textId="66254EDF" w:rsidR="00E2699F" w:rsidRPr="003B68B0" w:rsidRDefault="00E2699F" w:rsidP="00812FBE">
      <w:pPr>
        <w:ind w:firstLine="482"/>
        <w:jc w:val="left"/>
        <w:rPr>
          <w:b/>
          <w:bCs/>
        </w:rPr>
      </w:pPr>
      <w:r w:rsidRPr="003B68B0">
        <w:rPr>
          <w:b/>
          <w:bCs/>
        </w:rPr>
        <w:t xml:space="preserve">A: </w:t>
      </w:r>
      <w:r w:rsidR="00235B9B" w:rsidRPr="003B68B0">
        <w:rPr>
          <w:b/>
          <w:bCs/>
        </w:rPr>
        <w:t>S</w:t>
      </w:r>
      <w:r w:rsidRPr="003B68B0">
        <w:rPr>
          <w:b/>
          <w:bCs/>
        </w:rPr>
        <w:t>et ‘</w:t>
      </w:r>
      <w:r w:rsidR="007C4FFC" w:rsidRPr="003B68B0">
        <w:rPr>
          <w:b/>
          <w:bCs/>
        </w:rPr>
        <w:t>outlook</w:t>
      </w:r>
      <w:r w:rsidRPr="003B68B0">
        <w:rPr>
          <w:b/>
          <w:bCs/>
        </w:rPr>
        <w:t>’ as Root of the tree</w:t>
      </w:r>
      <w:r w:rsidR="00812FBE" w:rsidRPr="003B68B0">
        <w:rPr>
          <w:rFonts w:hint="eastAsia"/>
          <w:b/>
          <w:bCs/>
        </w:rPr>
        <w:t>,</w:t>
      </w:r>
      <w:r w:rsidR="00812FBE" w:rsidRPr="003B68B0">
        <w:rPr>
          <w:b/>
          <w:bCs/>
        </w:rPr>
        <w:t xml:space="preserve"> t</w:t>
      </w:r>
      <w:r w:rsidRPr="003B68B0">
        <w:rPr>
          <w:b/>
          <w:bCs/>
        </w:rPr>
        <w:t>he preliminary is as follows</w:t>
      </w:r>
      <w:r w:rsidRPr="003B68B0">
        <w:rPr>
          <w:b/>
          <w:bCs/>
        </w:rPr>
        <w:t>:</w:t>
      </w:r>
    </w:p>
    <w:p w14:paraId="13D74B46" w14:textId="7AD3C1D1" w:rsidR="00E2699F" w:rsidRDefault="00235B9B" w:rsidP="00E2699F">
      <w:pPr>
        <w:ind w:firstLine="480"/>
        <w:jc w:val="left"/>
      </w:pPr>
      <w:r>
        <w:object w:dxaOrig="5436" w:dyaOrig="2064" w14:anchorId="034645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pt;height:126pt" o:ole="">
            <v:imagedata r:id="rId4" o:title=""/>
          </v:shape>
          <o:OLEObject Type="Embed" ProgID="Visio.Drawing.11" ShapeID="_x0000_i1025" DrawAspect="Content" ObjectID="_1727212704" r:id="rId5"/>
        </w:object>
      </w:r>
    </w:p>
    <w:p w14:paraId="28BF7101" w14:textId="7A5FA71A" w:rsidR="00010C2E" w:rsidRDefault="00010C2E" w:rsidP="00E2699F">
      <w:pPr>
        <w:ind w:firstLine="480"/>
        <w:jc w:val="left"/>
      </w:pPr>
      <w:r>
        <w:t>Take ‘sunny’ as total information</w:t>
      </w:r>
    </w:p>
    <w:p w14:paraId="429A863C" w14:textId="6A1364A9" w:rsidR="00010C2E" w:rsidRDefault="00010C2E" w:rsidP="00E2699F">
      <w:pPr>
        <w:ind w:firstLine="480"/>
        <w:jc w:val="left"/>
      </w:pPr>
      <w:r>
        <w:t>Sunny: [yes2,no3]</w:t>
      </w:r>
    </w:p>
    <w:p w14:paraId="23ED4928" w14:textId="2E6071DF" w:rsidR="00010C2E" w:rsidRDefault="00010C2E" w:rsidP="00E2699F">
      <w:pPr>
        <w:ind w:firstLine="480"/>
        <w:jc w:val="left"/>
      </w:pPr>
      <w:r>
        <w:t>Info([2,3]) = -2/5log(2/5)-3/5log(3/5) = 0.97`</w:t>
      </w:r>
    </w:p>
    <w:p w14:paraId="24362649" w14:textId="074C2BA1" w:rsidR="00BC68E3" w:rsidRPr="003B68B0" w:rsidRDefault="00235B9B" w:rsidP="00BC68E3">
      <w:pPr>
        <w:ind w:firstLine="482"/>
        <w:jc w:val="left"/>
        <w:rPr>
          <w:rFonts w:hint="eastAsia"/>
          <w:b/>
          <w:bCs/>
        </w:rPr>
      </w:pPr>
      <w:r w:rsidRPr="003B68B0">
        <w:rPr>
          <w:rFonts w:hint="eastAsia"/>
          <w:b/>
          <w:bCs/>
        </w:rPr>
        <w:t>B</w:t>
      </w:r>
      <w:r w:rsidRPr="003B68B0">
        <w:rPr>
          <w:b/>
          <w:bCs/>
        </w:rPr>
        <w:t xml:space="preserve">: </w:t>
      </w:r>
      <w:r w:rsidR="000B17F3">
        <w:rPr>
          <w:b/>
          <w:bCs/>
        </w:rPr>
        <w:t>S</w:t>
      </w:r>
      <w:r w:rsidR="00376783">
        <w:rPr>
          <w:b/>
          <w:bCs/>
        </w:rPr>
        <w:t xml:space="preserve">unny: </w:t>
      </w:r>
      <w:r w:rsidRPr="003B68B0">
        <w:rPr>
          <w:b/>
          <w:bCs/>
        </w:rPr>
        <w:t>All possible results are as follows</w:t>
      </w:r>
    </w:p>
    <w:p w14:paraId="4DD116DE" w14:textId="52FAD5F0" w:rsidR="00235B9B" w:rsidRPr="00235B9B" w:rsidRDefault="00235B9B" w:rsidP="00BC68E3">
      <w:pPr>
        <w:pageBreakBefore/>
        <w:ind w:firstLine="482"/>
        <w:jc w:val="left"/>
        <w:rPr>
          <w:rFonts w:hint="eastAsia"/>
          <w:b/>
          <w:bCs/>
          <w:i/>
          <w:iCs/>
        </w:rPr>
      </w:pPr>
      <w:r w:rsidRPr="00235B9B">
        <w:rPr>
          <w:b/>
          <w:bCs/>
          <w:i/>
          <w:iCs/>
        </w:rPr>
        <w:lastRenderedPageBreak/>
        <w:t>Result I</w:t>
      </w:r>
    </w:p>
    <w:p w14:paraId="70A6560E" w14:textId="18AD6E30" w:rsidR="003E5AF2" w:rsidRDefault="00235B9B" w:rsidP="003E5AF2">
      <w:pPr>
        <w:ind w:firstLineChars="83" w:firstLine="199"/>
        <w:jc w:val="left"/>
      </w:pPr>
      <w:r>
        <w:rPr>
          <w:i/>
          <w:iCs/>
        </w:rPr>
        <w:tab/>
      </w:r>
      <w:r w:rsidR="00F74CC6">
        <w:object w:dxaOrig="6745" w:dyaOrig="3480" w14:anchorId="1F07E245">
          <v:shape id="_x0000_i1028" type="#_x0000_t75" style="width:314.75pt;height:162.55pt" o:ole="">
            <v:imagedata r:id="rId6" o:title=""/>
          </v:shape>
          <o:OLEObject Type="Embed" ProgID="Visio.Drawing.11" ShapeID="_x0000_i1028" DrawAspect="Content" ObjectID="_1727212705" r:id="rId7"/>
        </w:object>
      </w:r>
    </w:p>
    <w:p w14:paraId="1685BD12" w14:textId="6775F81D" w:rsidR="00BC68E3" w:rsidRDefault="00BC68E3" w:rsidP="00BC68E3">
      <w:pPr>
        <w:ind w:firstLineChars="175" w:firstLine="420"/>
        <w:jc w:val="left"/>
      </w:pPr>
      <w:r>
        <w:t>Entropy</w:t>
      </w:r>
      <w:r>
        <w:t>(temperature) = Info([0,2],[1,1],[1,0]) = 0.40</w:t>
      </w:r>
    </w:p>
    <w:p w14:paraId="27616FB8" w14:textId="135757D7" w:rsidR="00BC68E3" w:rsidRDefault="00BC68E3" w:rsidP="00BC68E3">
      <w:pPr>
        <w:ind w:firstLineChars="174" w:firstLine="418"/>
        <w:jc w:val="left"/>
      </w:pPr>
      <w:r>
        <w:t xml:space="preserve">Gain(temperature) = </w:t>
      </w:r>
      <w:r>
        <w:t>Info([2,3])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t>Info([0,2],[1,1],[1,0])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.57</w:t>
      </w:r>
    </w:p>
    <w:p w14:paraId="18D1975E" w14:textId="6BAAC212" w:rsidR="00BC68E3" w:rsidRDefault="00BC68E3" w:rsidP="00BC68E3">
      <w:pPr>
        <w:ind w:firstLineChars="174" w:firstLine="419"/>
        <w:jc w:val="left"/>
        <w:rPr>
          <w:b/>
          <w:bCs/>
          <w:i/>
          <w:iCs/>
        </w:rPr>
      </w:pPr>
      <w:r w:rsidRPr="00BC68E3">
        <w:rPr>
          <w:b/>
          <w:bCs/>
          <w:i/>
          <w:iCs/>
        </w:rPr>
        <w:t>R</w:t>
      </w:r>
      <w:r w:rsidRPr="00BC68E3">
        <w:rPr>
          <w:rFonts w:hint="eastAsia"/>
          <w:b/>
          <w:bCs/>
          <w:i/>
          <w:iCs/>
        </w:rPr>
        <w:t>es</w:t>
      </w:r>
      <w:r w:rsidRPr="00BC68E3">
        <w:rPr>
          <w:b/>
          <w:bCs/>
          <w:i/>
          <w:iCs/>
        </w:rPr>
        <w:t>ult II</w:t>
      </w:r>
    </w:p>
    <w:p w14:paraId="10E412F8" w14:textId="05B63CD0" w:rsidR="00BC68E3" w:rsidRDefault="00F74CC6" w:rsidP="00BC68E3">
      <w:pPr>
        <w:ind w:firstLineChars="174" w:firstLine="418"/>
        <w:jc w:val="left"/>
      </w:pPr>
      <w:r>
        <w:object w:dxaOrig="6745" w:dyaOrig="3480" w14:anchorId="12862828">
          <v:shape id="_x0000_i1029" type="#_x0000_t75" style="width:331.65pt;height:170.75pt" o:ole="">
            <v:imagedata r:id="rId8" o:title=""/>
          </v:shape>
          <o:OLEObject Type="Embed" ProgID="Visio.Drawing.11" ShapeID="_x0000_i1029" DrawAspect="Content" ObjectID="_1727212706" r:id="rId9"/>
        </w:object>
      </w:r>
    </w:p>
    <w:p w14:paraId="683606E8" w14:textId="013AD39A" w:rsidR="00F74CC6" w:rsidRDefault="00F74CC6" w:rsidP="00BC68E3">
      <w:pPr>
        <w:ind w:firstLineChars="174" w:firstLine="418"/>
        <w:jc w:val="left"/>
      </w:pPr>
      <w:r>
        <w:t>Entropy(</w:t>
      </w:r>
      <w:r>
        <w:t>humidity</w:t>
      </w:r>
      <w:r>
        <w:t>)</w:t>
      </w:r>
      <w:r>
        <w:t xml:space="preserve"> = info([0,3],[2,0]) = 0</w:t>
      </w:r>
    </w:p>
    <w:p w14:paraId="48D46CB3" w14:textId="10D55D73" w:rsidR="00F74CC6" w:rsidRDefault="00F74CC6" w:rsidP="00BC68E3">
      <w:pPr>
        <w:ind w:firstLineChars="174" w:firstLine="418"/>
        <w:jc w:val="left"/>
      </w:pPr>
      <w:r>
        <w:t>Gain(</w:t>
      </w:r>
      <w:r>
        <w:t>humidity</w:t>
      </w:r>
      <w:r>
        <w:t xml:space="preserve">) = Info([2,3]) </w:t>
      </w:r>
      <w:r>
        <w:rPr>
          <w:rFonts w:hint="eastAsia"/>
        </w:rPr>
        <w:t>-</w:t>
      </w:r>
      <w:r>
        <w:t xml:space="preserve"> </w:t>
      </w:r>
      <w:r>
        <w:t>info([0,3],[2,0])</w:t>
      </w:r>
      <w:r>
        <w:t xml:space="preserve"> = 0.97</w:t>
      </w:r>
    </w:p>
    <w:p w14:paraId="5F139EBE" w14:textId="39D06D72" w:rsidR="00F74CC6" w:rsidRDefault="00F74CC6" w:rsidP="00F74CC6">
      <w:pPr>
        <w:ind w:firstLineChars="174" w:firstLine="419"/>
        <w:jc w:val="left"/>
        <w:rPr>
          <w:b/>
          <w:bCs/>
          <w:i/>
          <w:iCs/>
        </w:rPr>
      </w:pPr>
      <w:r w:rsidRPr="00F74CC6">
        <w:rPr>
          <w:b/>
          <w:bCs/>
          <w:i/>
          <w:iCs/>
        </w:rPr>
        <w:t>Result III</w:t>
      </w:r>
    </w:p>
    <w:p w14:paraId="0C03700E" w14:textId="3B47AEC9" w:rsidR="00F74CC6" w:rsidRDefault="00F74CC6" w:rsidP="00BC68E3">
      <w:pPr>
        <w:ind w:firstLineChars="174" w:firstLine="418"/>
        <w:jc w:val="left"/>
      </w:pPr>
      <w:r>
        <w:object w:dxaOrig="6745" w:dyaOrig="3480" w14:anchorId="6EF3B9DC">
          <v:shape id="_x0000_i1031" type="#_x0000_t75" style="width:337.1pt;height:173.45pt" o:ole="">
            <v:imagedata r:id="rId10" o:title=""/>
          </v:shape>
          <o:OLEObject Type="Embed" ProgID="Visio.Drawing.11" ShapeID="_x0000_i1031" DrawAspect="Content" ObjectID="_1727212707" r:id="rId11"/>
        </w:object>
      </w:r>
    </w:p>
    <w:p w14:paraId="480929D7" w14:textId="50944348" w:rsidR="00F74CC6" w:rsidRDefault="00F74CC6" w:rsidP="00BC68E3">
      <w:pPr>
        <w:ind w:firstLineChars="174" w:firstLine="418"/>
        <w:jc w:val="left"/>
      </w:pPr>
      <w:r>
        <w:lastRenderedPageBreak/>
        <w:t>Entropy(</w:t>
      </w:r>
      <w:r w:rsidR="00A81D0C">
        <w:t>wind</w:t>
      </w:r>
      <w:r>
        <w:t>) = info</w:t>
      </w:r>
      <w:r w:rsidR="00A81D0C">
        <w:t>([2,1],[1,1]) = 0.95</w:t>
      </w:r>
    </w:p>
    <w:p w14:paraId="288540D6" w14:textId="7FE538D0" w:rsidR="00F74CC6" w:rsidRDefault="00A81D0C" w:rsidP="00BC68E3">
      <w:pPr>
        <w:ind w:firstLineChars="174" w:firstLine="418"/>
        <w:jc w:val="left"/>
      </w:pPr>
      <w:r>
        <w:t>Gain(</w:t>
      </w:r>
      <w:r>
        <w:t>wind</w:t>
      </w:r>
      <w:r>
        <w:t xml:space="preserve">) = Info([2,3]) </w:t>
      </w:r>
      <w:r>
        <w:rPr>
          <w:rFonts w:hint="eastAsia"/>
        </w:rPr>
        <w:t>-</w:t>
      </w:r>
      <w:r>
        <w:t xml:space="preserve"> </w:t>
      </w:r>
      <w:r>
        <w:t>info([2,1],[1,1])</w:t>
      </w:r>
      <w:r>
        <w:t xml:space="preserve"> = 0.02</w:t>
      </w:r>
    </w:p>
    <w:p w14:paraId="17C17349" w14:textId="73706466" w:rsidR="003B68B0" w:rsidRDefault="003B68B0" w:rsidP="00BC68E3">
      <w:pPr>
        <w:ind w:firstLineChars="174" w:firstLine="418"/>
        <w:jc w:val="left"/>
      </w:pPr>
    </w:p>
    <w:p w14:paraId="39C895B1" w14:textId="41D187E8" w:rsidR="003B68B0" w:rsidRDefault="003B68B0" w:rsidP="00BC68E3">
      <w:pPr>
        <w:ind w:firstLineChars="174" w:firstLine="418"/>
        <w:jc w:val="left"/>
      </w:pPr>
      <w:r>
        <w:t>Gain(temperature)</w:t>
      </w:r>
      <w:r>
        <w:t xml:space="preserve"> = 0.57</w:t>
      </w:r>
    </w:p>
    <w:p w14:paraId="1E57AF0B" w14:textId="030F79E6" w:rsidR="003B68B0" w:rsidRDefault="003B68B0" w:rsidP="00BC68E3">
      <w:pPr>
        <w:ind w:firstLineChars="174" w:firstLine="418"/>
        <w:jc w:val="left"/>
      </w:pPr>
      <w:r>
        <w:t>Gain(humidity)</w:t>
      </w:r>
      <w:r>
        <w:t xml:space="preserve"> = 0.97</w:t>
      </w:r>
    </w:p>
    <w:p w14:paraId="03C4280D" w14:textId="275C7B1E" w:rsidR="003B68B0" w:rsidRDefault="003B68B0" w:rsidP="00BC68E3">
      <w:pPr>
        <w:ind w:firstLineChars="174" w:firstLine="418"/>
        <w:jc w:val="left"/>
      </w:pPr>
      <w:r>
        <w:t>Gain(wind)</w:t>
      </w:r>
      <w:r>
        <w:t xml:space="preserve"> = 0.02</w:t>
      </w:r>
    </w:p>
    <w:p w14:paraId="03D7FAC8" w14:textId="49FC52F3" w:rsidR="00376783" w:rsidRDefault="003B68B0" w:rsidP="00376783">
      <w:pPr>
        <w:ind w:firstLineChars="174" w:firstLine="418"/>
        <w:jc w:val="left"/>
        <w:rPr>
          <w:rFonts w:hint="eastAsia"/>
        </w:rPr>
      </w:pPr>
      <w:r>
        <w:t>compare them to find gain(</w:t>
      </w:r>
      <w:r>
        <w:t>humidity</w:t>
      </w:r>
      <w:r>
        <w:t>) is max</w:t>
      </w:r>
    </w:p>
    <w:p w14:paraId="21EBF90E" w14:textId="4A874A84" w:rsidR="003B68B0" w:rsidRDefault="003B68B0" w:rsidP="00BC68E3">
      <w:pPr>
        <w:ind w:firstLineChars="174" w:firstLine="419"/>
        <w:jc w:val="left"/>
        <w:rPr>
          <w:b/>
          <w:bCs/>
        </w:rPr>
      </w:pPr>
      <w:r w:rsidRPr="003B68B0">
        <w:rPr>
          <w:b/>
          <w:bCs/>
        </w:rPr>
        <w:t>C</w:t>
      </w:r>
      <w:r w:rsidRPr="003B68B0">
        <w:rPr>
          <w:b/>
          <w:bCs/>
        </w:rPr>
        <w:t>: Set ‘</w:t>
      </w:r>
      <w:r w:rsidRPr="003B68B0">
        <w:rPr>
          <w:b/>
          <w:bCs/>
        </w:rPr>
        <w:t>humidity</w:t>
      </w:r>
      <w:r w:rsidRPr="003B68B0">
        <w:rPr>
          <w:b/>
          <w:bCs/>
        </w:rPr>
        <w:t xml:space="preserve">’ as </w:t>
      </w:r>
      <w:r w:rsidRPr="003B68B0">
        <w:rPr>
          <w:b/>
          <w:bCs/>
        </w:rPr>
        <w:t>Internal node</w:t>
      </w:r>
      <w:r w:rsidRPr="003B68B0">
        <w:rPr>
          <w:b/>
          <w:bCs/>
        </w:rPr>
        <w:t xml:space="preserve"> of the </w:t>
      </w:r>
      <w:r w:rsidR="00376783">
        <w:rPr>
          <w:b/>
          <w:bCs/>
        </w:rPr>
        <w:t>‘sunny’</w:t>
      </w:r>
    </w:p>
    <w:p w14:paraId="50970F84" w14:textId="02666CBD" w:rsidR="003B68B0" w:rsidRDefault="00376783" w:rsidP="00BC68E3">
      <w:pPr>
        <w:ind w:firstLineChars="174" w:firstLine="419"/>
        <w:jc w:val="left"/>
        <w:rPr>
          <w:b/>
          <w:bCs/>
        </w:rPr>
      </w:pPr>
      <w:r>
        <w:rPr>
          <w:b/>
          <w:bCs/>
        </w:rPr>
        <w:t>D:</w:t>
      </w:r>
      <w:r w:rsidR="000B17F3">
        <w:rPr>
          <w:b/>
          <w:bCs/>
        </w:rPr>
        <w:t xml:space="preserve"> For ‘overcast’,</w:t>
      </w:r>
      <w:r w:rsidR="000B17F3" w:rsidRPr="000B17F3">
        <w:t xml:space="preserve"> </w:t>
      </w:r>
      <w:r w:rsidR="000B17F3">
        <w:rPr>
          <w:b/>
          <w:bCs/>
        </w:rPr>
        <w:t>r</w:t>
      </w:r>
      <w:r w:rsidR="000B17F3" w:rsidRPr="000B17F3">
        <w:rPr>
          <w:b/>
          <w:bCs/>
        </w:rPr>
        <w:t>ecursive termination has been formed</w:t>
      </w:r>
      <w:r w:rsidR="000B17F3">
        <w:rPr>
          <w:b/>
          <w:bCs/>
        </w:rPr>
        <w:t>, do not need to classficated</w:t>
      </w:r>
    </w:p>
    <w:p w14:paraId="2E663B52" w14:textId="51DBF831" w:rsidR="000B17F3" w:rsidRDefault="000B17F3" w:rsidP="00BC68E3">
      <w:pPr>
        <w:ind w:firstLineChars="174" w:firstLine="419"/>
        <w:jc w:val="left"/>
        <w:rPr>
          <w:b/>
          <w:bCs/>
        </w:rPr>
      </w:pPr>
      <w:r>
        <w:rPr>
          <w:rFonts w:hint="eastAsia"/>
          <w:b/>
          <w:bCs/>
        </w:rPr>
        <w:t>F</w:t>
      </w:r>
      <w:r>
        <w:rPr>
          <w:b/>
          <w:bCs/>
        </w:rPr>
        <w:t>: Rainy</w:t>
      </w:r>
      <w:r>
        <w:rPr>
          <w:b/>
          <w:bCs/>
        </w:rPr>
        <w:t xml:space="preserve">: </w:t>
      </w:r>
      <w:r w:rsidRPr="003B68B0">
        <w:rPr>
          <w:b/>
          <w:bCs/>
        </w:rPr>
        <w:t>All possible results are as follows</w:t>
      </w:r>
    </w:p>
    <w:p w14:paraId="23AEB457" w14:textId="77777777" w:rsidR="00426AB6" w:rsidRDefault="00426AB6" w:rsidP="00426AB6">
      <w:pPr>
        <w:ind w:firstLineChars="174" w:firstLine="418"/>
        <w:jc w:val="left"/>
      </w:pPr>
      <w:r>
        <w:t>Rainy:[yes3,no2]</w:t>
      </w:r>
    </w:p>
    <w:p w14:paraId="7ECD43CB" w14:textId="60F91DB0" w:rsidR="00426AB6" w:rsidRDefault="00426AB6" w:rsidP="00426AB6">
      <w:pPr>
        <w:ind w:firstLineChars="174" w:firstLine="418"/>
        <w:jc w:val="left"/>
      </w:pPr>
      <w:r>
        <w:t>Info([3,2]) = -3/5log(3/5) – 2/5log(2/5) = 0.971</w:t>
      </w:r>
    </w:p>
    <w:p w14:paraId="4FF4C1E0" w14:textId="5F5A6BAD" w:rsidR="00426AB6" w:rsidRPr="00426AB6" w:rsidRDefault="00426AB6" w:rsidP="00426AB6">
      <w:pPr>
        <w:ind w:firstLineChars="174" w:firstLine="419"/>
        <w:jc w:val="left"/>
        <w:rPr>
          <w:rFonts w:hint="eastAsia"/>
          <w:b/>
          <w:bCs/>
          <w:i/>
          <w:iCs/>
        </w:rPr>
      </w:pPr>
      <w:r w:rsidRPr="00426AB6">
        <w:rPr>
          <w:b/>
          <w:bCs/>
          <w:i/>
          <w:iCs/>
        </w:rPr>
        <w:t>Result I</w:t>
      </w:r>
    </w:p>
    <w:p w14:paraId="3DAA6868" w14:textId="52BE229C" w:rsidR="000B17F3" w:rsidRDefault="005128BE" w:rsidP="00BC68E3">
      <w:pPr>
        <w:ind w:firstLineChars="174" w:firstLine="418"/>
        <w:jc w:val="left"/>
      </w:pPr>
      <w:r>
        <w:object w:dxaOrig="6144" w:dyaOrig="3084" w14:anchorId="4931EB42">
          <v:shape id="_x0000_i1046" type="#_x0000_t75" style="width:299.45pt;height:150.55pt" o:ole="">
            <v:imagedata r:id="rId12" o:title=""/>
          </v:shape>
          <o:OLEObject Type="Embed" ProgID="Visio.Drawing.11" ShapeID="_x0000_i1046" DrawAspect="Content" ObjectID="_1727212708" r:id="rId13"/>
        </w:object>
      </w:r>
    </w:p>
    <w:p w14:paraId="7027B768" w14:textId="391CB3B1" w:rsidR="00426AB6" w:rsidRDefault="00426AB6" w:rsidP="00BC68E3">
      <w:pPr>
        <w:ind w:firstLineChars="174" w:firstLine="418"/>
        <w:jc w:val="left"/>
      </w:pPr>
      <w:r>
        <w:t>Entropy</w:t>
      </w:r>
      <w:r>
        <w:t>(</w:t>
      </w:r>
      <w:r w:rsidR="00593E96">
        <w:t>humidity</w:t>
      </w:r>
      <w:r>
        <w:t xml:space="preserve">) = info([1,1],[2,1]) = </w:t>
      </w:r>
      <w:r w:rsidR="00053329">
        <w:t>0.951</w:t>
      </w:r>
    </w:p>
    <w:p w14:paraId="2364F320" w14:textId="5D527439" w:rsidR="00426AB6" w:rsidRDefault="00053329" w:rsidP="00053329">
      <w:pPr>
        <w:ind w:firstLineChars="174" w:firstLine="418"/>
        <w:jc w:val="left"/>
      </w:pPr>
      <w:r>
        <w:t>Gain(</w:t>
      </w:r>
      <w:r w:rsidR="00593E96">
        <w:t>humidity</w:t>
      </w:r>
      <w:r>
        <w:t>)</w:t>
      </w:r>
      <w:r w:rsidR="00B96DE2">
        <w:t xml:space="preserve"> = </w:t>
      </w:r>
      <w:r w:rsidR="00593E96">
        <w:t>Info([3,2])</w:t>
      </w:r>
      <w:r w:rsidR="00593E96">
        <w:t xml:space="preserve"> - </w:t>
      </w:r>
      <w:r w:rsidR="00593E96">
        <w:t>info([1,1],[2,1])</w:t>
      </w:r>
      <w:r w:rsidR="00593E96">
        <w:t xml:space="preserve"> = 0.02</w:t>
      </w:r>
    </w:p>
    <w:p w14:paraId="30FB1A03" w14:textId="2C21B0D8" w:rsidR="00593E96" w:rsidRPr="00426AB6" w:rsidRDefault="00593E96" w:rsidP="00593E96">
      <w:pPr>
        <w:ind w:firstLineChars="174" w:firstLine="419"/>
        <w:jc w:val="left"/>
        <w:rPr>
          <w:rFonts w:hint="eastAsia"/>
          <w:b/>
          <w:bCs/>
          <w:i/>
          <w:iCs/>
        </w:rPr>
      </w:pPr>
      <w:r w:rsidRPr="00426AB6">
        <w:rPr>
          <w:b/>
          <w:bCs/>
          <w:i/>
          <w:iCs/>
        </w:rPr>
        <w:t>Result I</w:t>
      </w:r>
      <w:r>
        <w:rPr>
          <w:b/>
          <w:bCs/>
          <w:i/>
          <w:iCs/>
        </w:rPr>
        <w:t>I</w:t>
      </w:r>
    </w:p>
    <w:p w14:paraId="09CC7E16" w14:textId="63429256" w:rsidR="00593E96" w:rsidRDefault="005128BE" w:rsidP="00053329">
      <w:pPr>
        <w:ind w:firstLineChars="174" w:firstLine="418"/>
        <w:jc w:val="left"/>
      </w:pPr>
      <w:r>
        <w:object w:dxaOrig="6936" w:dyaOrig="3217" w14:anchorId="23AB1123">
          <v:shape id="_x0000_i1047" type="#_x0000_t75" style="width:285.8pt;height:132.55pt" o:ole="">
            <v:imagedata r:id="rId14" o:title=""/>
          </v:shape>
          <o:OLEObject Type="Embed" ProgID="Visio.Drawing.11" ShapeID="_x0000_i1047" DrawAspect="Content" ObjectID="_1727212709" r:id="rId15"/>
        </w:object>
      </w:r>
    </w:p>
    <w:p w14:paraId="27841226" w14:textId="58F347BF" w:rsidR="005128BE" w:rsidRDefault="005128BE" w:rsidP="005128BE">
      <w:pPr>
        <w:ind w:firstLineChars="174" w:firstLine="418"/>
        <w:jc w:val="left"/>
      </w:pPr>
      <w:r>
        <w:lastRenderedPageBreak/>
        <w:t>Entropy(</w:t>
      </w:r>
      <w:r>
        <w:t>temperature</w:t>
      </w:r>
      <w:r>
        <w:t>) = info([</w:t>
      </w:r>
      <w:r>
        <w:t>2</w:t>
      </w:r>
      <w:r>
        <w:t>,1],[</w:t>
      </w:r>
      <w:r>
        <w:t>1</w:t>
      </w:r>
      <w:r>
        <w:t>,1]) = 0.951</w:t>
      </w:r>
    </w:p>
    <w:p w14:paraId="10B8F44E" w14:textId="5F25B4D5" w:rsidR="005128BE" w:rsidRDefault="005128BE" w:rsidP="005128BE">
      <w:pPr>
        <w:ind w:firstLineChars="174" w:firstLine="418"/>
        <w:jc w:val="left"/>
      </w:pPr>
      <w:r>
        <w:t>Gain(</w:t>
      </w:r>
      <w:r>
        <w:t>temperature</w:t>
      </w:r>
      <w:r>
        <w:t>) = Info([3,2]) - info([1,1],[2,1]) = 0.02</w:t>
      </w:r>
    </w:p>
    <w:p w14:paraId="0BF4DB04" w14:textId="3C200655" w:rsidR="005128BE" w:rsidRDefault="005128BE" w:rsidP="00053329">
      <w:pPr>
        <w:ind w:firstLineChars="174" w:firstLine="419"/>
        <w:jc w:val="left"/>
        <w:rPr>
          <w:b/>
          <w:bCs/>
          <w:i/>
          <w:iCs/>
        </w:rPr>
      </w:pPr>
      <w:r w:rsidRPr="005128BE">
        <w:rPr>
          <w:b/>
          <w:bCs/>
          <w:i/>
          <w:iCs/>
        </w:rPr>
        <w:t>Result III</w:t>
      </w:r>
    </w:p>
    <w:p w14:paraId="339FC0E6" w14:textId="6116887D" w:rsidR="005128BE" w:rsidRDefault="005128BE" w:rsidP="00053329">
      <w:pPr>
        <w:ind w:firstLineChars="174" w:firstLine="418"/>
        <w:jc w:val="left"/>
      </w:pPr>
      <w:r>
        <w:object w:dxaOrig="6144" w:dyaOrig="3084" w14:anchorId="40D80EA4">
          <v:shape id="_x0000_i1050" type="#_x0000_t75" style="width:307.1pt;height:154.35pt" o:ole="">
            <v:imagedata r:id="rId16" o:title=""/>
          </v:shape>
          <o:OLEObject Type="Embed" ProgID="Visio.Drawing.11" ShapeID="_x0000_i1050" DrawAspect="Content" ObjectID="_1727212710" r:id="rId17"/>
        </w:object>
      </w:r>
    </w:p>
    <w:p w14:paraId="387F0831" w14:textId="1A31EF7C" w:rsidR="005128BE" w:rsidRDefault="005128BE" w:rsidP="00053329">
      <w:pPr>
        <w:ind w:firstLineChars="174" w:firstLine="418"/>
        <w:jc w:val="left"/>
      </w:pPr>
      <w:r>
        <w:t>Entropy(</w:t>
      </w:r>
      <w:r>
        <w:t>wind</w:t>
      </w:r>
      <w:r>
        <w:t>)</w:t>
      </w:r>
      <w:r>
        <w:t xml:space="preserve"> = info([3,0],[0,2]) = 0</w:t>
      </w:r>
    </w:p>
    <w:p w14:paraId="08BD2677" w14:textId="6C62DF07" w:rsidR="005128BE" w:rsidRDefault="005128BE" w:rsidP="00053329">
      <w:pPr>
        <w:ind w:firstLineChars="174" w:firstLine="418"/>
        <w:jc w:val="left"/>
      </w:pPr>
      <w:r>
        <w:t>Gain(</w:t>
      </w:r>
      <w:r>
        <w:t>wind</w:t>
      </w:r>
      <w:r>
        <w:t xml:space="preserve">) = Info([3,2]) </w:t>
      </w:r>
      <w:r>
        <w:t xml:space="preserve">– </w:t>
      </w:r>
      <w:r>
        <w:t>info([3,0],[0,2])</w:t>
      </w:r>
      <w:r>
        <w:t xml:space="preserve"> = 0.971</w:t>
      </w:r>
    </w:p>
    <w:p w14:paraId="281304F5" w14:textId="04A00F2D" w:rsidR="005128BE" w:rsidRDefault="005128BE" w:rsidP="00053329">
      <w:pPr>
        <w:ind w:firstLineChars="174" w:firstLine="418"/>
        <w:jc w:val="left"/>
      </w:pPr>
    </w:p>
    <w:p w14:paraId="0B72ED72" w14:textId="78B8CC56" w:rsidR="005128BE" w:rsidRDefault="005128BE" w:rsidP="00053329">
      <w:pPr>
        <w:ind w:firstLineChars="174" w:firstLine="418"/>
        <w:jc w:val="left"/>
      </w:pPr>
      <w:r>
        <w:t>Gain(humidity)</w:t>
      </w:r>
      <w:r>
        <w:t xml:space="preserve"> = 0.02</w:t>
      </w:r>
    </w:p>
    <w:p w14:paraId="6483FB8C" w14:textId="0C42C649" w:rsidR="005128BE" w:rsidRDefault="005128BE" w:rsidP="00053329">
      <w:pPr>
        <w:ind w:firstLineChars="174" w:firstLine="418"/>
        <w:jc w:val="left"/>
      </w:pPr>
      <w:r>
        <w:t>Gain(</w:t>
      </w:r>
      <w:r>
        <w:t>temperature</w:t>
      </w:r>
      <w:r>
        <w:t>)</w:t>
      </w:r>
      <w:r>
        <w:t xml:space="preserve"> = 0.02</w:t>
      </w:r>
    </w:p>
    <w:p w14:paraId="78BDA420" w14:textId="5AEB5CE9" w:rsidR="005128BE" w:rsidRDefault="005128BE" w:rsidP="00053329">
      <w:pPr>
        <w:ind w:firstLineChars="174" w:firstLine="418"/>
        <w:jc w:val="left"/>
      </w:pPr>
      <w:r>
        <w:t>Gain(wind)</w:t>
      </w:r>
      <w:r>
        <w:t xml:space="preserve"> = </w:t>
      </w:r>
      <w:r>
        <w:t>0.971</w:t>
      </w:r>
    </w:p>
    <w:p w14:paraId="5F5A20E2" w14:textId="5459C5AB" w:rsidR="008355C1" w:rsidRDefault="008355C1" w:rsidP="008355C1">
      <w:pPr>
        <w:ind w:firstLineChars="174" w:firstLine="418"/>
        <w:jc w:val="left"/>
        <w:rPr>
          <w:rFonts w:hint="eastAsia"/>
        </w:rPr>
      </w:pPr>
      <w:r>
        <w:t>compare them to find gain(</w:t>
      </w:r>
      <w:r>
        <w:t>wind</w:t>
      </w:r>
      <w:r>
        <w:t>) is max</w:t>
      </w:r>
    </w:p>
    <w:p w14:paraId="2B3F0355" w14:textId="056CEF2C" w:rsidR="008355C1" w:rsidRDefault="008355C1" w:rsidP="008355C1">
      <w:pPr>
        <w:ind w:firstLineChars="174" w:firstLine="419"/>
        <w:jc w:val="left"/>
        <w:rPr>
          <w:b/>
          <w:bCs/>
        </w:rPr>
      </w:pPr>
      <w:r>
        <w:rPr>
          <w:b/>
          <w:bCs/>
        </w:rPr>
        <w:t>G</w:t>
      </w:r>
      <w:r w:rsidRPr="003B68B0">
        <w:rPr>
          <w:b/>
          <w:bCs/>
        </w:rPr>
        <w:t>: Set ‘</w:t>
      </w:r>
      <w:r>
        <w:rPr>
          <w:b/>
          <w:bCs/>
        </w:rPr>
        <w:t>wind</w:t>
      </w:r>
      <w:r w:rsidRPr="003B68B0">
        <w:rPr>
          <w:b/>
          <w:bCs/>
        </w:rPr>
        <w:t xml:space="preserve">’ as Internal node of the </w:t>
      </w:r>
      <w:r>
        <w:rPr>
          <w:b/>
          <w:bCs/>
        </w:rPr>
        <w:t>‘</w:t>
      </w:r>
      <w:r>
        <w:rPr>
          <w:b/>
          <w:bCs/>
        </w:rPr>
        <w:t>rainy</w:t>
      </w:r>
      <w:r>
        <w:rPr>
          <w:b/>
          <w:bCs/>
        </w:rPr>
        <w:t>’</w:t>
      </w:r>
    </w:p>
    <w:p w14:paraId="125848FD" w14:textId="63655B65" w:rsidR="005128BE" w:rsidRDefault="008355C1" w:rsidP="00053329">
      <w:pPr>
        <w:ind w:firstLineChars="174" w:firstLine="419"/>
        <w:jc w:val="left"/>
        <w:rPr>
          <w:b/>
          <w:bCs/>
        </w:rPr>
      </w:pPr>
      <w:r w:rsidRPr="008355C1">
        <w:rPr>
          <w:b/>
          <w:bCs/>
        </w:rPr>
        <w:t xml:space="preserve">H: </w:t>
      </w:r>
      <w:r w:rsidRPr="008355C1">
        <w:rPr>
          <w:b/>
          <w:bCs/>
        </w:rPr>
        <w:t>To sum up, the decision tree is generated as follows</w:t>
      </w:r>
    </w:p>
    <w:p w14:paraId="42701E30" w14:textId="32783FF3" w:rsidR="008355C1" w:rsidRPr="008355C1" w:rsidRDefault="008355C1" w:rsidP="00053329">
      <w:pPr>
        <w:ind w:firstLineChars="174" w:firstLine="418"/>
        <w:jc w:val="left"/>
        <w:rPr>
          <w:rFonts w:hint="eastAsia"/>
          <w:b/>
          <w:bCs/>
        </w:rPr>
      </w:pPr>
      <w:r>
        <w:object w:dxaOrig="8473" w:dyaOrig="3313" w14:anchorId="5BB2D065">
          <v:shape id="_x0000_i1051" type="#_x0000_t75" style="width:415.1pt;height:162.55pt" o:ole="">
            <v:imagedata r:id="rId18" o:title=""/>
          </v:shape>
          <o:OLEObject Type="Embed" ProgID="Visio.Drawing.11" ShapeID="_x0000_i1051" DrawAspect="Content" ObjectID="_1727212711" r:id="rId19"/>
        </w:object>
      </w:r>
    </w:p>
    <w:sectPr w:rsidR="008355C1" w:rsidRPr="008355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5960"/>
    <w:rsid w:val="00010C2E"/>
    <w:rsid w:val="00046FAA"/>
    <w:rsid w:val="00053329"/>
    <w:rsid w:val="000A5F6D"/>
    <w:rsid w:val="000B17F3"/>
    <w:rsid w:val="000F1526"/>
    <w:rsid w:val="001D478A"/>
    <w:rsid w:val="002143C8"/>
    <w:rsid w:val="00235B9B"/>
    <w:rsid w:val="0026001B"/>
    <w:rsid w:val="00306552"/>
    <w:rsid w:val="00376783"/>
    <w:rsid w:val="00387903"/>
    <w:rsid w:val="003A39AF"/>
    <w:rsid w:val="003B68B0"/>
    <w:rsid w:val="003E5AF2"/>
    <w:rsid w:val="00407DF6"/>
    <w:rsid w:val="00426AB6"/>
    <w:rsid w:val="00493C66"/>
    <w:rsid w:val="004C130A"/>
    <w:rsid w:val="004D3482"/>
    <w:rsid w:val="005128BE"/>
    <w:rsid w:val="00593E96"/>
    <w:rsid w:val="005C1F5D"/>
    <w:rsid w:val="006A442B"/>
    <w:rsid w:val="006C16A7"/>
    <w:rsid w:val="006C34CA"/>
    <w:rsid w:val="006E3638"/>
    <w:rsid w:val="007568C1"/>
    <w:rsid w:val="007829BA"/>
    <w:rsid w:val="007C4FFC"/>
    <w:rsid w:val="00800A10"/>
    <w:rsid w:val="00812FBE"/>
    <w:rsid w:val="00830DA4"/>
    <w:rsid w:val="008355C1"/>
    <w:rsid w:val="008A564E"/>
    <w:rsid w:val="008C110A"/>
    <w:rsid w:val="009F7EF1"/>
    <w:rsid w:val="00A81D0C"/>
    <w:rsid w:val="00B36479"/>
    <w:rsid w:val="00B96DE2"/>
    <w:rsid w:val="00BC68E3"/>
    <w:rsid w:val="00BD060B"/>
    <w:rsid w:val="00BF2F9B"/>
    <w:rsid w:val="00D0617E"/>
    <w:rsid w:val="00DF068A"/>
    <w:rsid w:val="00E24B37"/>
    <w:rsid w:val="00E2699F"/>
    <w:rsid w:val="00E65960"/>
    <w:rsid w:val="00F74CC6"/>
    <w:rsid w:val="00F85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868ED1"/>
  <w15:chartTrackingRefBased/>
  <w15:docId w15:val="{765B5BE8-4C17-4D08-A99F-9BA45EE1B5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355C1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0A5F6D"/>
    <w:pPr>
      <w:keepNext/>
      <w:keepLines/>
      <w:pageBreakBefore/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06552"/>
    <w:pPr>
      <w:keepNext/>
      <w:keepLines/>
      <w:spacing w:before="260" w:after="260" w:line="416" w:lineRule="auto"/>
      <w:ind w:firstLineChars="0" w:firstLine="0"/>
      <w:outlineLvl w:val="1"/>
    </w:pPr>
    <w:rPr>
      <w:rFonts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85F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A5F6D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06552"/>
    <w:rPr>
      <w:rFonts w:ascii="Times New Roman" w:eastAsia="宋体" w:hAnsi="Times New Roman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F85F56"/>
    <w:rPr>
      <w:rFonts w:ascii="Times New Roman" w:eastAsia="宋体" w:hAnsi="Times New Roman"/>
      <w:b/>
      <w:bCs/>
      <w:sz w:val="32"/>
      <w:szCs w:val="32"/>
    </w:rPr>
  </w:style>
  <w:style w:type="table" w:styleId="a3">
    <w:name w:val="Table Grid"/>
    <w:basedOn w:val="a1"/>
    <w:uiPriority w:val="39"/>
    <w:rsid w:val="006E36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249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Microsoft_Visio_2003-2010_Drawing4.vsd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Microsoft_Visio_2003-2010_Drawing1.vsd"/><Relationship Id="rId12" Type="http://schemas.openxmlformats.org/officeDocument/2006/relationships/image" Target="media/image5.emf"/><Relationship Id="rId17" Type="http://schemas.openxmlformats.org/officeDocument/2006/relationships/oleObject" Target="embeddings/Microsoft_Visio_2003-2010_Drawing6.vsd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Microsoft_Visio_2003-2010_Drawing3.vsd"/><Relationship Id="rId5" Type="http://schemas.openxmlformats.org/officeDocument/2006/relationships/oleObject" Target="embeddings/Microsoft_Visio_2003-2010_Drawing.vsd"/><Relationship Id="rId15" Type="http://schemas.openxmlformats.org/officeDocument/2006/relationships/oleObject" Target="embeddings/Microsoft_Visio_2003-2010_Drawing5.vsd"/><Relationship Id="rId10" Type="http://schemas.openxmlformats.org/officeDocument/2006/relationships/image" Target="media/image4.emf"/><Relationship Id="rId19" Type="http://schemas.openxmlformats.org/officeDocument/2006/relationships/oleObject" Target="embeddings/Microsoft_Visio_2003-2010_Drawing7.vsd"/><Relationship Id="rId4" Type="http://schemas.openxmlformats.org/officeDocument/2006/relationships/image" Target="media/image1.emf"/><Relationship Id="rId9" Type="http://schemas.openxmlformats.org/officeDocument/2006/relationships/oleObject" Target="embeddings/Microsoft_Visio_2003-2010_Drawing2.vsd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</TotalTime>
  <Pages>7</Pages>
  <Words>658</Words>
  <Characters>3755</Characters>
  <Application>Microsoft Office Word</Application>
  <DocSecurity>0</DocSecurity>
  <Lines>31</Lines>
  <Paragraphs>8</Paragraphs>
  <ScaleCrop>false</ScaleCrop>
  <Company/>
  <LinksUpToDate>false</LinksUpToDate>
  <CharactersWithSpaces>4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宋 建兴</dc:creator>
  <cp:keywords/>
  <dc:description/>
  <cp:lastModifiedBy>宋 建兴</cp:lastModifiedBy>
  <cp:revision>14</cp:revision>
  <dcterms:created xsi:type="dcterms:W3CDTF">2022-10-13T12:37:00Z</dcterms:created>
  <dcterms:modified xsi:type="dcterms:W3CDTF">2022-10-13T16:31:00Z</dcterms:modified>
</cp:coreProperties>
</file>